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CCA" w:rsidRDefault="002F0D39" w:rsidP="002F0D39">
      <w:pPr>
        <w:ind w:left="5040"/>
        <w:jc w:val="center"/>
        <w:rPr>
          <w:b/>
        </w:rPr>
      </w:pPr>
      <w:r>
        <w:rPr>
          <w:b/>
        </w:rPr>
        <w:t>Утверждаю</w:t>
      </w:r>
    </w:p>
    <w:p w:rsidR="002F0D39" w:rsidRDefault="002F0D39" w:rsidP="002F0D39">
      <w:pPr>
        <w:ind w:left="5040"/>
        <w:jc w:val="center"/>
        <w:rPr>
          <w:b/>
        </w:rPr>
      </w:pPr>
      <w:r>
        <w:rPr>
          <w:b/>
        </w:rPr>
        <w:t xml:space="preserve">Заведующая МДОАУ </w:t>
      </w:r>
      <w:proofErr w:type="spellStart"/>
      <w:r>
        <w:rPr>
          <w:b/>
        </w:rPr>
        <w:t>д</w:t>
      </w:r>
      <w:proofErr w:type="spellEnd"/>
      <w:r>
        <w:rPr>
          <w:b/>
        </w:rPr>
        <w:t>/с №2</w:t>
      </w:r>
    </w:p>
    <w:p w:rsidR="002F0D39" w:rsidRDefault="002F0D39" w:rsidP="002F0D39">
      <w:pPr>
        <w:ind w:left="5040"/>
        <w:jc w:val="center"/>
        <w:rPr>
          <w:b/>
        </w:rPr>
      </w:pPr>
      <w:r>
        <w:rPr>
          <w:b/>
        </w:rPr>
        <w:t>_____________С.А. Серёжникова</w:t>
      </w:r>
    </w:p>
    <w:p w:rsidR="002F0D39" w:rsidRPr="002F0D39" w:rsidRDefault="002F0D39" w:rsidP="002F0D39">
      <w:pPr>
        <w:ind w:left="5040"/>
        <w:jc w:val="center"/>
        <w:rPr>
          <w:b/>
        </w:rPr>
      </w:pPr>
      <w:r>
        <w:rPr>
          <w:b/>
        </w:rPr>
        <w:t>«28» _____________</w:t>
      </w:r>
      <w:r w:rsidRPr="002F0D39">
        <w:rPr>
          <w:b/>
          <w:u w:val="single"/>
        </w:rPr>
        <w:t>08</w:t>
      </w:r>
      <w:r>
        <w:rPr>
          <w:b/>
          <w:u w:val="single"/>
        </w:rPr>
        <w:t xml:space="preserve">     </w:t>
      </w:r>
      <w:r w:rsidRPr="002F0D39">
        <w:rPr>
          <w:b/>
          <w:u w:val="single"/>
        </w:rPr>
        <w:t>.</w:t>
      </w:r>
      <w:r>
        <w:rPr>
          <w:b/>
        </w:rPr>
        <w:t>2015</w:t>
      </w:r>
    </w:p>
    <w:p w:rsidR="009F1CCA" w:rsidRDefault="009F1CCA" w:rsidP="002F0D39">
      <w:pPr>
        <w:ind w:left="5040"/>
        <w:jc w:val="center"/>
        <w:rPr>
          <w:b/>
        </w:rPr>
      </w:pPr>
    </w:p>
    <w:p w:rsidR="002F0D39" w:rsidRDefault="002F0D39" w:rsidP="002F0D39">
      <w:pPr>
        <w:ind w:left="5040"/>
        <w:jc w:val="center"/>
        <w:rPr>
          <w:b/>
        </w:rPr>
      </w:pPr>
      <w:r>
        <w:rPr>
          <w:b/>
        </w:rPr>
        <w:t>Утверждено на педагогическом совете</w:t>
      </w:r>
    </w:p>
    <w:p w:rsidR="002F0D39" w:rsidRDefault="002F0D39" w:rsidP="002F0D39">
      <w:pPr>
        <w:ind w:left="5040"/>
        <w:jc w:val="center"/>
        <w:rPr>
          <w:b/>
        </w:rPr>
      </w:pPr>
      <w:r>
        <w:rPr>
          <w:b/>
        </w:rPr>
        <w:t>№ 1 от 28.08.2015 г.</w:t>
      </w:r>
    </w:p>
    <w:p w:rsidR="009F1CCA" w:rsidRDefault="009F1CCA" w:rsidP="002F0D39">
      <w:pPr>
        <w:ind w:left="5040"/>
        <w:jc w:val="center"/>
        <w:rPr>
          <w:b/>
        </w:rPr>
      </w:pPr>
    </w:p>
    <w:p w:rsidR="009F1CCA" w:rsidRDefault="009F1CCA" w:rsidP="002F0D39">
      <w:pPr>
        <w:ind w:left="5040"/>
        <w:jc w:val="center"/>
        <w:rPr>
          <w:b/>
        </w:rPr>
      </w:pPr>
    </w:p>
    <w:p w:rsidR="009F1CCA" w:rsidRDefault="009F1CCA" w:rsidP="009F1CCA">
      <w:pPr>
        <w:jc w:val="center"/>
        <w:rPr>
          <w:b/>
        </w:rPr>
      </w:pPr>
    </w:p>
    <w:p w:rsidR="009F1CCA" w:rsidRDefault="009F1CCA" w:rsidP="009F1CCA">
      <w:pPr>
        <w:jc w:val="center"/>
        <w:rPr>
          <w:b/>
        </w:rPr>
      </w:pPr>
    </w:p>
    <w:p w:rsidR="002F0D39" w:rsidRDefault="002F0D39" w:rsidP="009F1CCA">
      <w:pPr>
        <w:jc w:val="center"/>
        <w:rPr>
          <w:b/>
          <w:sz w:val="72"/>
          <w:szCs w:val="72"/>
        </w:rPr>
      </w:pPr>
    </w:p>
    <w:p w:rsidR="009F1CCA" w:rsidRPr="00A84E3A" w:rsidRDefault="002F0D39" w:rsidP="009F1CCA">
      <w:pPr>
        <w:jc w:val="center"/>
        <w:rPr>
          <w:b/>
          <w:sz w:val="48"/>
          <w:szCs w:val="48"/>
        </w:rPr>
      </w:pPr>
      <w:r w:rsidRPr="00A84E3A">
        <w:rPr>
          <w:b/>
          <w:sz w:val="48"/>
          <w:szCs w:val="48"/>
        </w:rPr>
        <w:t>Методическая разработка</w:t>
      </w:r>
    </w:p>
    <w:p w:rsidR="009F1CCA" w:rsidRPr="00A84E3A" w:rsidRDefault="009F1CCA" w:rsidP="009F1CCA">
      <w:pPr>
        <w:jc w:val="center"/>
        <w:rPr>
          <w:b/>
          <w:sz w:val="48"/>
          <w:szCs w:val="48"/>
        </w:rPr>
      </w:pPr>
    </w:p>
    <w:p w:rsidR="00F416B2" w:rsidRPr="00A84E3A" w:rsidRDefault="002F0D39" w:rsidP="009F1CCA">
      <w:pPr>
        <w:jc w:val="center"/>
        <w:rPr>
          <w:b/>
          <w:sz w:val="48"/>
          <w:szCs w:val="48"/>
        </w:rPr>
      </w:pPr>
      <w:r w:rsidRPr="00A84E3A">
        <w:rPr>
          <w:b/>
          <w:sz w:val="48"/>
          <w:szCs w:val="48"/>
        </w:rPr>
        <w:t xml:space="preserve">Организация работы </w:t>
      </w:r>
      <w:proofErr w:type="gramStart"/>
      <w:r w:rsidRPr="00A84E3A">
        <w:rPr>
          <w:b/>
          <w:sz w:val="48"/>
          <w:szCs w:val="48"/>
        </w:rPr>
        <w:t>по</w:t>
      </w:r>
      <w:proofErr w:type="gramEnd"/>
    </w:p>
    <w:p w:rsidR="009F1CCA" w:rsidRPr="00A84E3A" w:rsidRDefault="009F1CCA" w:rsidP="009F1CCA">
      <w:pPr>
        <w:jc w:val="center"/>
        <w:rPr>
          <w:b/>
          <w:sz w:val="48"/>
          <w:szCs w:val="48"/>
        </w:rPr>
      </w:pPr>
      <w:r w:rsidRPr="00A84E3A">
        <w:rPr>
          <w:b/>
          <w:sz w:val="48"/>
          <w:szCs w:val="48"/>
        </w:rPr>
        <w:t>патриотическому  воспитанию</w:t>
      </w:r>
      <w:r w:rsidR="00616ABF" w:rsidRPr="00A84E3A">
        <w:rPr>
          <w:b/>
          <w:sz w:val="48"/>
          <w:szCs w:val="48"/>
        </w:rPr>
        <w:t xml:space="preserve"> дошкольников</w:t>
      </w:r>
    </w:p>
    <w:p w:rsidR="009F1CCA" w:rsidRPr="00A84E3A" w:rsidRDefault="009F1CCA">
      <w:pPr>
        <w:rPr>
          <w:sz w:val="48"/>
          <w:szCs w:val="48"/>
        </w:rPr>
      </w:pPr>
    </w:p>
    <w:p w:rsidR="009F1CCA" w:rsidRPr="00A84E3A" w:rsidRDefault="009F1CCA" w:rsidP="009F1CCA">
      <w:pPr>
        <w:jc w:val="center"/>
        <w:rPr>
          <w:sz w:val="48"/>
          <w:szCs w:val="48"/>
        </w:rPr>
      </w:pPr>
    </w:p>
    <w:p w:rsidR="009F1CCA" w:rsidRPr="00A84E3A" w:rsidRDefault="009F1CCA" w:rsidP="009F1CCA">
      <w:pPr>
        <w:jc w:val="center"/>
        <w:rPr>
          <w:sz w:val="48"/>
          <w:szCs w:val="48"/>
        </w:rPr>
      </w:pPr>
    </w:p>
    <w:p w:rsidR="009F1CCA" w:rsidRPr="00A84E3A" w:rsidRDefault="009F1CCA" w:rsidP="009F1CCA">
      <w:pPr>
        <w:jc w:val="center"/>
        <w:rPr>
          <w:sz w:val="48"/>
          <w:szCs w:val="48"/>
        </w:rPr>
      </w:pPr>
    </w:p>
    <w:p w:rsidR="009F1CCA" w:rsidRDefault="009F1CCA" w:rsidP="009F1CCA">
      <w:pPr>
        <w:jc w:val="center"/>
      </w:pPr>
    </w:p>
    <w:p w:rsidR="009F1CCA" w:rsidRPr="009F1CCA" w:rsidRDefault="009F1CCA" w:rsidP="009F1CCA">
      <w:pPr>
        <w:jc w:val="center"/>
        <w:rPr>
          <w:sz w:val="44"/>
          <w:szCs w:val="44"/>
        </w:rPr>
      </w:pPr>
    </w:p>
    <w:p w:rsidR="009F1CCA" w:rsidRPr="00A84E3A" w:rsidRDefault="009F1CCA" w:rsidP="009F1CCA">
      <w:pPr>
        <w:jc w:val="center"/>
        <w:rPr>
          <w:sz w:val="40"/>
          <w:szCs w:val="40"/>
        </w:rPr>
      </w:pPr>
      <w:r w:rsidRPr="00A84E3A">
        <w:rPr>
          <w:sz w:val="40"/>
          <w:szCs w:val="40"/>
        </w:rPr>
        <w:t>Средняя -  подготовительная к школе группа.</w:t>
      </w:r>
    </w:p>
    <w:p w:rsidR="009F1CCA" w:rsidRDefault="009F1CCA" w:rsidP="009F1CCA">
      <w:pPr>
        <w:jc w:val="center"/>
        <w:rPr>
          <w:sz w:val="44"/>
          <w:szCs w:val="44"/>
        </w:rPr>
      </w:pPr>
    </w:p>
    <w:p w:rsidR="002F0D39" w:rsidRDefault="002F0D39" w:rsidP="002F0D39">
      <w:pPr>
        <w:jc w:val="right"/>
        <w:rPr>
          <w:sz w:val="32"/>
          <w:szCs w:val="32"/>
        </w:rPr>
      </w:pPr>
    </w:p>
    <w:p w:rsidR="002F0D39" w:rsidRDefault="002F0D39" w:rsidP="002F0D39">
      <w:pPr>
        <w:jc w:val="right"/>
        <w:rPr>
          <w:sz w:val="32"/>
          <w:szCs w:val="32"/>
        </w:rPr>
      </w:pPr>
    </w:p>
    <w:p w:rsidR="002F0D39" w:rsidRDefault="002F0D39" w:rsidP="002F0D39">
      <w:pPr>
        <w:jc w:val="right"/>
        <w:rPr>
          <w:sz w:val="32"/>
          <w:szCs w:val="32"/>
        </w:rPr>
      </w:pPr>
    </w:p>
    <w:p w:rsidR="002F0D39" w:rsidRDefault="002F0D39" w:rsidP="002F0D39">
      <w:pPr>
        <w:jc w:val="right"/>
        <w:rPr>
          <w:sz w:val="32"/>
          <w:szCs w:val="32"/>
        </w:rPr>
      </w:pPr>
    </w:p>
    <w:p w:rsidR="009F1CCA" w:rsidRPr="002F0D39" w:rsidRDefault="002F0D39" w:rsidP="002F0D39">
      <w:pPr>
        <w:jc w:val="right"/>
        <w:rPr>
          <w:sz w:val="32"/>
          <w:szCs w:val="32"/>
        </w:rPr>
      </w:pPr>
      <w:r w:rsidRPr="002F0D39">
        <w:rPr>
          <w:sz w:val="32"/>
          <w:szCs w:val="32"/>
        </w:rPr>
        <w:t>Ткачева И.В. старший воспитатель</w:t>
      </w:r>
    </w:p>
    <w:p w:rsidR="009F1CCA" w:rsidRPr="002F0D39" w:rsidRDefault="009F1CCA" w:rsidP="002F0D39">
      <w:pPr>
        <w:jc w:val="right"/>
        <w:rPr>
          <w:sz w:val="32"/>
          <w:szCs w:val="32"/>
        </w:rPr>
      </w:pPr>
    </w:p>
    <w:p w:rsidR="009F1CCA" w:rsidRDefault="009F1CCA" w:rsidP="009F1CCA">
      <w:pPr>
        <w:jc w:val="right"/>
        <w:rPr>
          <w:sz w:val="44"/>
          <w:szCs w:val="44"/>
        </w:rPr>
      </w:pPr>
    </w:p>
    <w:p w:rsidR="00A84E3A" w:rsidRDefault="00A84E3A" w:rsidP="002F0D39">
      <w:pPr>
        <w:jc w:val="center"/>
        <w:rPr>
          <w:sz w:val="32"/>
          <w:szCs w:val="32"/>
          <w:lang w:val="en-US"/>
        </w:rPr>
      </w:pPr>
    </w:p>
    <w:p w:rsidR="00A84E3A" w:rsidRDefault="00A84E3A" w:rsidP="002F0D39">
      <w:pPr>
        <w:jc w:val="center"/>
        <w:rPr>
          <w:sz w:val="32"/>
          <w:szCs w:val="32"/>
          <w:lang w:val="en-US"/>
        </w:rPr>
      </w:pPr>
    </w:p>
    <w:p w:rsidR="002F0D39" w:rsidRPr="002F0D39" w:rsidRDefault="002F0D39" w:rsidP="002F0D39">
      <w:pPr>
        <w:jc w:val="center"/>
        <w:rPr>
          <w:sz w:val="32"/>
          <w:szCs w:val="32"/>
        </w:rPr>
      </w:pPr>
      <w:proofErr w:type="gramStart"/>
      <w:r w:rsidRPr="002F0D39">
        <w:rPr>
          <w:sz w:val="32"/>
          <w:szCs w:val="32"/>
        </w:rPr>
        <w:t>г</w:t>
      </w:r>
      <w:proofErr w:type="gramEnd"/>
      <w:r w:rsidRPr="002F0D39">
        <w:rPr>
          <w:sz w:val="32"/>
          <w:szCs w:val="32"/>
        </w:rPr>
        <w:t xml:space="preserve"> Райчихинск</w:t>
      </w:r>
    </w:p>
    <w:p w:rsidR="004B6BC1" w:rsidRDefault="004B6BC1" w:rsidP="009F1CCA">
      <w:pPr>
        <w:jc w:val="right"/>
        <w:rPr>
          <w:sz w:val="36"/>
          <w:szCs w:val="36"/>
        </w:rPr>
      </w:pPr>
    </w:p>
    <w:p w:rsidR="00616ABF" w:rsidRDefault="00616ABF" w:rsidP="00616ABF">
      <w:pPr>
        <w:tabs>
          <w:tab w:val="left" w:pos="-540"/>
        </w:tabs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Пояснительная записка</w:t>
      </w:r>
    </w:p>
    <w:p w:rsidR="00616ABF" w:rsidRDefault="00616ABF" w:rsidP="00616ABF">
      <w:pPr>
        <w:tabs>
          <w:tab w:val="left" w:pos="-540"/>
        </w:tabs>
        <w:rPr>
          <w:sz w:val="28"/>
          <w:szCs w:val="28"/>
        </w:rPr>
      </w:pPr>
    </w:p>
    <w:p w:rsidR="00616ABF" w:rsidRPr="00616ABF" w:rsidRDefault="00616ABF" w:rsidP="00616ABF">
      <w:pPr>
        <w:tabs>
          <w:tab w:val="left" w:pos="-540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16ABF">
        <w:rPr>
          <w:sz w:val="28"/>
          <w:szCs w:val="28"/>
        </w:rPr>
        <w:t>В настоящее время одной из острейших проблем является воспитание патриотизма. Дошкольные образовательные учреждения, являясь начальным звеном системы образования, призваны формировать у детей первое представление об окружающем мире, отношение к родной природе, малой Родине, своему Отечеству. Очевидно, что для этого необходимо определить нравственные ориентиры, способные вызвать чувства самоуважения и единения.</w:t>
      </w:r>
    </w:p>
    <w:p w:rsidR="00616ABF" w:rsidRPr="00616ABF" w:rsidRDefault="00616ABF" w:rsidP="004F5DC9">
      <w:pPr>
        <w:tabs>
          <w:tab w:val="left" w:pos="-540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16ABF">
        <w:rPr>
          <w:sz w:val="28"/>
          <w:szCs w:val="28"/>
        </w:rPr>
        <w:t>Патриотическое воспитание в детском саду находится в тесной взаимосвязи с нравственным, умственным, экологическим, трудовым, эстетическим и физическим воспитанием.</w:t>
      </w:r>
    </w:p>
    <w:p w:rsidR="00616ABF" w:rsidRPr="00616ABF" w:rsidRDefault="004F5DC9" w:rsidP="004F5DC9">
      <w:pPr>
        <w:tabs>
          <w:tab w:val="left" w:pos="-540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616ABF" w:rsidRPr="00616ABF">
        <w:rPr>
          <w:sz w:val="28"/>
          <w:szCs w:val="28"/>
        </w:rPr>
        <w:t>Воспитание чувства патриотизма у дошкольников процесс сложный  и длительный, требующий от педагогов большой  личной убежденности и вдохновения. Эта работа  должна вестись во всех возрастных</w:t>
      </w:r>
      <w:r>
        <w:rPr>
          <w:sz w:val="28"/>
          <w:szCs w:val="28"/>
        </w:rPr>
        <w:t xml:space="preserve"> </w:t>
      </w:r>
      <w:r w:rsidR="00616ABF" w:rsidRPr="00616ABF">
        <w:rPr>
          <w:sz w:val="28"/>
          <w:szCs w:val="28"/>
        </w:rPr>
        <w:t>группах, в   разных   видах   деятельности  и  по  разным  направлениям.</w:t>
      </w:r>
    </w:p>
    <w:p w:rsidR="00616ABF" w:rsidRPr="00616ABF" w:rsidRDefault="00616ABF" w:rsidP="00616ABF">
      <w:pPr>
        <w:tabs>
          <w:tab w:val="left" w:pos="-540"/>
        </w:tabs>
        <w:rPr>
          <w:sz w:val="28"/>
          <w:szCs w:val="28"/>
        </w:rPr>
      </w:pPr>
      <w:r w:rsidRPr="00616ABF">
        <w:rPr>
          <w:sz w:val="28"/>
          <w:szCs w:val="28"/>
        </w:rPr>
        <w:t>Задача педагога:</w:t>
      </w:r>
    </w:p>
    <w:p w:rsidR="00616ABF" w:rsidRPr="00616ABF" w:rsidRDefault="00616ABF" w:rsidP="004F5DC9">
      <w:pPr>
        <w:tabs>
          <w:tab w:val="left" w:pos="-540"/>
        </w:tabs>
        <w:jc w:val="both"/>
        <w:rPr>
          <w:sz w:val="28"/>
          <w:szCs w:val="28"/>
        </w:rPr>
      </w:pPr>
      <w:r w:rsidRPr="00616ABF">
        <w:rPr>
          <w:sz w:val="28"/>
          <w:szCs w:val="28"/>
        </w:rPr>
        <w:t xml:space="preserve">- отбор объектов, впечатления от которых доступны детям. </w:t>
      </w:r>
      <w:proofErr w:type="gramStart"/>
      <w:r w:rsidRPr="00616ABF">
        <w:rPr>
          <w:sz w:val="28"/>
          <w:szCs w:val="28"/>
        </w:rPr>
        <w:t>Эпизоды должны привлекать внимание детей, быть яркими, образными, конкретными, вызывающими интерес, целесообразными, неповторимыми, характерными для данной местности (своя природа, свой быт, ремёсла, традиции).</w:t>
      </w:r>
      <w:proofErr w:type="gramEnd"/>
    </w:p>
    <w:p w:rsidR="00616ABF" w:rsidRPr="00616ABF" w:rsidRDefault="00616ABF" w:rsidP="004F5DC9">
      <w:pPr>
        <w:tabs>
          <w:tab w:val="left" w:pos="-540"/>
        </w:tabs>
        <w:jc w:val="both"/>
        <w:rPr>
          <w:sz w:val="28"/>
          <w:szCs w:val="28"/>
        </w:rPr>
      </w:pPr>
      <w:r w:rsidRPr="00616ABF">
        <w:rPr>
          <w:sz w:val="28"/>
          <w:szCs w:val="28"/>
        </w:rPr>
        <w:t xml:space="preserve">- </w:t>
      </w:r>
      <w:proofErr w:type="gramStart"/>
      <w:r w:rsidRPr="00616ABF">
        <w:rPr>
          <w:sz w:val="28"/>
          <w:szCs w:val="28"/>
        </w:rPr>
        <w:t>о</w:t>
      </w:r>
      <w:proofErr w:type="gramEnd"/>
      <w:r w:rsidRPr="00616ABF">
        <w:rPr>
          <w:sz w:val="28"/>
          <w:szCs w:val="28"/>
        </w:rPr>
        <w:t>тбор  сведений и понятий, которые способен усвоить дошкольник (близость расположения, частота посещения, назначение, удобство)</w:t>
      </w:r>
    </w:p>
    <w:p w:rsidR="00616ABF" w:rsidRPr="00616ABF" w:rsidRDefault="00616ABF" w:rsidP="004F5DC9">
      <w:pPr>
        <w:tabs>
          <w:tab w:val="left" w:pos="-540"/>
        </w:tabs>
        <w:jc w:val="both"/>
        <w:rPr>
          <w:sz w:val="28"/>
          <w:szCs w:val="28"/>
        </w:rPr>
      </w:pPr>
      <w:r w:rsidRPr="00616ABF">
        <w:rPr>
          <w:sz w:val="28"/>
          <w:szCs w:val="28"/>
        </w:rPr>
        <w:t xml:space="preserve"> - расширение диапазона объектов для старших дошкольников – это район и город в целом, его достопримечательности, исторические места, памятники, символика города. Старшие дошкольники должны знать: название города, своей улицы и прилегающей к ней, в честь кого названы.</w:t>
      </w:r>
    </w:p>
    <w:p w:rsidR="00616ABF" w:rsidRPr="00616ABF" w:rsidRDefault="00616ABF" w:rsidP="004F5DC9">
      <w:pPr>
        <w:tabs>
          <w:tab w:val="left" w:pos="-540"/>
        </w:tabs>
        <w:jc w:val="both"/>
        <w:rPr>
          <w:sz w:val="28"/>
          <w:szCs w:val="28"/>
        </w:rPr>
      </w:pPr>
      <w:r w:rsidRPr="00616ABF">
        <w:rPr>
          <w:sz w:val="28"/>
          <w:szCs w:val="28"/>
        </w:rPr>
        <w:t xml:space="preserve">- </w:t>
      </w:r>
      <w:proofErr w:type="gramStart"/>
      <w:r w:rsidRPr="00616ABF">
        <w:rPr>
          <w:sz w:val="28"/>
          <w:szCs w:val="28"/>
        </w:rPr>
        <w:t>о</w:t>
      </w:r>
      <w:proofErr w:type="gramEnd"/>
      <w:r w:rsidRPr="00616ABF">
        <w:rPr>
          <w:sz w:val="28"/>
          <w:szCs w:val="28"/>
        </w:rPr>
        <w:t>громное значение имеет пример взрослых, особенно близких людей (конкретные примеры).</w:t>
      </w:r>
    </w:p>
    <w:p w:rsidR="00616ABF" w:rsidRPr="00616ABF" w:rsidRDefault="00616ABF" w:rsidP="004F5DC9">
      <w:pPr>
        <w:tabs>
          <w:tab w:val="left" w:pos="-540"/>
        </w:tabs>
        <w:jc w:val="both"/>
        <w:rPr>
          <w:sz w:val="28"/>
          <w:szCs w:val="28"/>
        </w:rPr>
      </w:pPr>
      <w:r w:rsidRPr="00616ABF">
        <w:rPr>
          <w:sz w:val="28"/>
          <w:szCs w:val="28"/>
        </w:rPr>
        <w:t xml:space="preserve">- </w:t>
      </w:r>
      <w:proofErr w:type="gramStart"/>
      <w:r w:rsidRPr="00616ABF">
        <w:rPr>
          <w:sz w:val="28"/>
          <w:szCs w:val="28"/>
        </w:rPr>
        <w:t>п</w:t>
      </w:r>
      <w:proofErr w:type="gramEnd"/>
      <w:r w:rsidRPr="00616ABF">
        <w:rPr>
          <w:sz w:val="28"/>
          <w:szCs w:val="28"/>
        </w:rPr>
        <w:t>ривитие детям важных понятий как « долг перед Родиной», «любовь к Отчизне», «ненависть к врагу», «фронтовой и трудовой подвиг».</w:t>
      </w:r>
    </w:p>
    <w:p w:rsidR="00616ABF" w:rsidRPr="00616ABF" w:rsidRDefault="00616ABF" w:rsidP="004F5DC9">
      <w:pPr>
        <w:tabs>
          <w:tab w:val="left" w:pos="-540"/>
        </w:tabs>
        <w:jc w:val="both"/>
        <w:rPr>
          <w:sz w:val="28"/>
          <w:szCs w:val="28"/>
        </w:rPr>
      </w:pPr>
      <w:r w:rsidRPr="00616ABF">
        <w:rPr>
          <w:sz w:val="28"/>
          <w:szCs w:val="28"/>
        </w:rPr>
        <w:t>- знакомство с другими городами, столицей, символикой государства.</w:t>
      </w:r>
    </w:p>
    <w:p w:rsidR="00616ABF" w:rsidRPr="00616ABF" w:rsidRDefault="00616ABF" w:rsidP="00616ABF">
      <w:pPr>
        <w:tabs>
          <w:tab w:val="left" w:pos="-540"/>
        </w:tabs>
        <w:rPr>
          <w:sz w:val="28"/>
          <w:szCs w:val="28"/>
        </w:rPr>
      </w:pPr>
      <w:r w:rsidRPr="00616ABF">
        <w:rPr>
          <w:sz w:val="28"/>
          <w:szCs w:val="28"/>
        </w:rPr>
        <w:t>- показ большого через малое, зависимость между деятельностью одного человека и жизнью всех людей.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Pr="004F5DC9">
        <w:rPr>
          <w:sz w:val="28"/>
          <w:szCs w:val="28"/>
        </w:rPr>
        <w:t>Работа по патриотическому воспитанию включает в себя целый комплекс задач: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4F5DC9">
        <w:rPr>
          <w:sz w:val="28"/>
          <w:szCs w:val="28"/>
        </w:rPr>
        <w:t>формирование у ребёнка любви и привязанности к своей семье, дому, детскому саду;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>-</w:t>
      </w:r>
      <w:r w:rsidRPr="004F5DC9">
        <w:rPr>
          <w:sz w:val="28"/>
          <w:szCs w:val="28"/>
        </w:rPr>
        <w:t>формирование у детей чувства любви к своему родному краю, своей малой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 w:rsidRPr="004F5DC9">
        <w:rPr>
          <w:sz w:val="28"/>
          <w:szCs w:val="28"/>
        </w:rPr>
        <w:t>родине на основе приобщения к родной природе, культуре и традициям;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4F5DC9">
        <w:rPr>
          <w:sz w:val="28"/>
          <w:szCs w:val="28"/>
        </w:rPr>
        <w:t>формирование представлений о России как о родной стране, о Москве как о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 w:rsidRPr="004F5DC9">
        <w:rPr>
          <w:sz w:val="28"/>
          <w:szCs w:val="28"/>
        </w:rPr>
        <w:t>столице России;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>-</w:t>
      </w:r>
      <w:r w:rsidRPr="004F5DC9">
        <w:rPr>
          <w:sz w:val="28"/>
          <w:szCs w:val="28"/>
        </w:rPr>
        <w:t xml:space="preserve"> воспитание гражданско-патриотических чувств через изучение государственной символики;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4F5DC9">
        <w:rPr>
          <w:sz w:val="28"/>
          <w:szCs w:val="28"/>
        </w:rPr>
        <w:t>воспитание уважения к труду, развитие чувства ответственности и гордости за достижения страны;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4F5DC9">
        <w:rPr>
          <w:sz w:val="28"/>
          <w:szCs w:val="28"/>
        </w:rPr>
        <w:t>воспитание патриотизма, уважения к культурному прошлому России средствами эстетического воспитания: музыка, изобразительная деятельность, художественное слово;</w:t>
      </w:r>
    </w:p>
    <w:p w:rsidR="004F5DC9" w:rsidRPr="004F5DC9" w:rsidRDefault="004F5DC9" w:rsidP="004F5DC9">
      <w:p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4F5DC9">
        <w:rPr>
          <w:sz w:val="28"/>
          <w:szCs w:val="28"/>
        </w:rPr>
        <w:t>формирование толерантности, чувства уважения к другим народам, их традициям;</w:t>
      </w:r>
    </w:p>
    <w:p w:rsidR="00D6141B" w:rsidRDefault="004F5DC9" w:rsidP="004F5DC9">
      <w:p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4F5DC9">
        <w:rPr>
          <w:sz w:val="28"/>
          <w:szCs w:val="28"/>
        </w:rPr>
        <w:t>формирование элементарных знаний о правах человека.</w:t>
      </w:r>
    </w:p>
    <w:p w:rsidR="004F5DC9" w:rsidRPr="004F5DC9" w:rsidRDefault="004F5DC9" w:rsidP="004F5DC9">
      <w:pPr>
        <w:tabs>
          <w:tab w:val="left" w:pos="-540"/>
        </w:tabs>
        <w:rPr>
          <w:b/>
          <w:sz w:val="28"/>
          <w:szCs w:val="28"/>
        </w:rPr>
      </w:pPr>
      <w:r>
        <w:rPr>
          <w:sz w:val="28"/>
          <w:szCs w:val="28"/>
        </w:rPr>
        <w:tab/>
      </w:r>
      <w:r w:rsidRPr="004F5DC9">
        <w:rPr>
          <w:b/>
          <w:sz w:val="28"/>
          <w:szCs w:val="28"/>
        </w:rPr>
        <w:t>Система и последовательность работы по патриотическому воспитанию дошкольников</w:t>
      </w:r>
    </w:p>
    <w:p w:rsidR="004F5DC9" w:rsidRDefault="004F5DC9" w:rsidP="004F5DC9">
      <w:pPr>
        <w:tabs>
          <w:tab w:val="left" w:pos="-540"/>
        </w:tabs>
        <w:rPr>
          <w:sz w:val="28"/>
          <w:szCs w:val="28"/>
        </w:rPr>
      </w:pPr>
      <w:proofErr w:type="gramStart"/>
      <w:r w:rsidRPr="004F5DC9">
        <w:rPr>
          <w:sz w:val="28"/>
          <w:szCs w:val="28"/>
        </w:rPr>
        <w:t>Семья —- Детский сад —- Родная улица, родной город —- Страна, её столица, символика —- П</w:t>
      </w:r>
      <w:r>
        <w:rPr>
          <w:sz w:val="28"/>
          <w:szCs w:val="28"/>
        </w:rPr>
        <w:t>рава и обязанности.</w:t>
      </w:r>
      <w:proofErr w:type="gramEnd"/>
    </w:p>
    <w:p w:rsidR="004F5DC9" w:rsidRPr="004F5DC9" w:rsidRDefault="004F5DC9" w:rsidP="004F5DC9">
      <w:pPr>
        <w:numPr>
          <w:ilvl w:val="0"/>
          <w:numId w:val="2"/>
        </w:numPr>
        <w:tabs>
          <w:tab w:val="left" w:pos="-540"/>
        </w:tabs>
        <w:jc w:val="center"/>
        <w:rPr>
          <w:sz w:val="28"/>
          <w:szCs w:val="28"/>
        </w:rPr>
      </w:pPr>
      <w:r w:rsidRPr="004F5DC9">
        <w:rPr>
          <w:b/>
          <w:sz w:val="28"/>
          <w:szCs w:val="28"/>
        </w:rPr>
        <w:t xml:space="preserve">Формы и методы работы с детьми по патриотическому направлению </w:t>
      </w:r>
    </w:p>
    <w:p w:rsidR="004F5DC9" w:rsidRP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 w:rsidRPr="004F5DC9">
        <w:rPr>
          <w:sz w:val="28"/>
          <w:szCs w:val="28"/>
        </w:rPr>
        <w:t>Целевые прогулки по улицам города, носящим имена людей, внёсших вклад в развитие и процветание родного города;</w:t>
      </w:r>
    </w:p>
    <w:p w:rsidR="004F5DC9" w:rsidRP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Экскурсии к памятным местам.</w:t>
      </w:r>
    </w:p>
    <w:p w:rsidR="004F5DC9" w:rsidRP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 w:rsidRPr="004F5DC9">
        <w:rPr>
          <w:sz w:val="28"/>
          <w:szCs w:val="28"/>
        </w:rPr>
        <w:t>Экскурсии к</w:t>
      </w:r>
      <w:r>
        <w:rPr>
          <w:sz w:val="28"/>
          <w:szCs w:val="28"/>
        </w:rPr>
        <w:t xml:space="preserve"> достопримечательностям города.</w:t>
      </w:r>
    </w:p>
    <w:p w:rsidR="004F5DC9" w:rsidRP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Экскурсии в краеведческий музей.</w:t>
      </w:r>
    </w:p>
    <w:p w:rsid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 w:rsidRPr="004F5DC9">
        <w:rPr>
          <w:sz w:val="28"/>
          <w:szCs w:val="28"/>
        </w:rPr>
        <w:t>Чтение художественной литературы, соответствующей возрастной категории детей – о защитниках родной земли, Отечества, о живо</w:t>
      </w:r>
      <w:r>
        <w:rPr>
          <w:sz w:val="28"/>
          <w:szCs w:val="28"/>
        </w:rPr>
        <w:t>тном и растительном мире России;</w:t>
      </w:r>
      <w:r w:rsidRPr="004F5DC9">
        <w:rPr>
          <w:sz w:val="28"/>
          <w:szCs w:val="28"/>
        </w:rPr>
        <w:t xml:space="preserve"> </w:t>
      </w:r>
    </w:p>
    <w:p w:rsidR="004F5DC9" w:rsidRP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 w:rsidRPr="004F5DC9">
        <w:rPr>
          <w:sz w:val="28"/>
          <w:szCs w:val="28"/>
        </w:rPr>
        <w:t>Чтение и рассказывание произведений фольклора русского народа, разных национальностей;</w:t>
      </w:r>
    </w:p>
    <w:p w:rsidR="004F5DC9" w:rsidRP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 w:rsidRPr="004F5DC9">
        <w:rPr>
          <w:sz w:val="28"/>
          <w:szCs w:val="28"/>
        </w:rPr>
        <w:t>Слушание музыкальных произведений о Родной земле, родного города, показа детям фильмов, презентаций о подвигах русских людей, истории России;</w:t>
      </w:r>
    </w:p>
    <w:p w:rsidR="004F5DC9" w:rsidRP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 w:rsidRPr="004F5DC9">
        <w:rPr>
          <w:sz w:val="28"/>
          <w:szCs w:val="28"/>
        </w:rPr>
        <w:t>Рассматривание иллюстраций, картин, разнообразных репродукций, содержащих необходимые исторические факты и события из окружающей жизни;</w:t>
      </w:r>
    </w:p>
    <w:p w:rsidR="004F5DC9" w:rsidRP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 w:rsidRPr="004F5DC9">
        <w:rPr>
          <w:sz w:val="28"/>
          <w:szCs w:val="28"/>
        </w:rPr>
        <w:t>Проведение тематических праздников и развлечений: «День города», «День матери», «День защитника Отечества», «День Победы», «День семьи», «День защиты детей», «День России», «День шахтёра».</w:t>
      </w:r>
    </w:p>
    <w:p w:rsidR="004F5DC9" w:rsidRPr="004F5DC9" w:rsidRDefault="004F5DC9" w:rsidP="004F5DC9">
      <w:pPr>
        <w:numPr>
          <w:ilvl w:val="0"/>
          <w:numId w:val="2"/>
        </w:numPr>
        <w:tabs>
          <w:tab w:val="clear" w:pos="720"/>
          <w:tab w:val="left" w:pos="-540"/>
          <w:tab w:val="num" w:pos="0"/>
        </w:tabs>
        <w:ind w:left="0" w:firstLine="0"/>
        <w:jc w:val="both"/>
        <w:rPr>
          <w:sz w:val="28"/>
          <w:szCs w:val="28"/>
        </w:rPr>
      </w:pPr>
      <w:r w:rsidRPr="004F5DC9">
        <w:rPr>
          <w:sz w:val="28"/>
          <w:szCs w:val="28"/>
        </w:rPr>
        <w:t>Подготовка тематических выставок, посвященных памятным датам, изготовление сувениров для членов семьи, сотрудников детского сада, младших воспитанников. Родители принимают самое активное участие в их подготовке и организации: создание коллажей, подарков, альбомов и прочее.</w:t>
      </w:r>
    </w:p>
    <w:p w:rsidR="00D6141B" w:rsidRDefault="00D6141B" w:rsidP="004F5DC9">
      <w:pPr>
        <w:tabs>
          <w:tab w:val="left" w:pos="-540"/>
          <w:tab w:val="num" w:pos="0"/>
        </w:tabs>
        <w:jc w:val="both"/>
        <w:rPr>
          <w:sz w:val="28"/>
          <w:szCs w:val="28"/>
        </w:rPr>
      </w:pPr>
    </w:p>
    <w:p w:rsidR="00D6141B" w:rsidRDefault="00D6141B" w:rsidP="004F5DC9">
      <w:pPr>
        <w:tabs>
          <w:tab w:val="left" w:pos="-540"/>
          <w:tab w:val="num" w:pos="0"/>
        </w:tabs>
        <w:jc w:val="both"/>
        <w:rPr>
          <w:sz w:val="28"/>
          <w:szCs w:val="28"/>
        </w:rPr>
      </w:pPr>
    </w:p>
    <w:p w:rsidR="00986A03" w:rsidRDefault="00986A03" w:rsidP="00986A03">
      <w:pPr>
        <w:jc w:val="center"/>
        <w:rPr>
          <w:sz w:val="44"/>
          <w:szCs w:val="44"/>
          <w:lang w:val="en-US"/>
        </w:rPr>
      </w:pPr>
    </w:p>
    <w:p w:rsidR="00986A03" w:rsidRDefault="00986A03" w:rsidP="00986A03">
      <w:pPr>
        <w:jc w:val="center"/>
        <w:rPr>
          <w:sz w:val="44"/>
          <w:szCs w:val="44"/>
          <w:lang w:val="en-US"/>
        </w:rPr>
      </w:pPr>
    </w:p>
    <w:p w:rsidR="00A84E3A" w:rsidRDefault="00A84E3A" w:rsidP="00986A03">
      <w:pPr>
        <w:jc w:val="center"/>
        <w:rPr>
          <w:sz w:val="44"/>
          <w:szCs w:val="44"/>
          <w:lang w:val="en-US"/>
        </w:rPr>
      </w:pPr>
    </w:p>
    <w:p w:rsidR="00A84E3A" w:rsidRDefault="00A84E3A" w:rsidP="00986A03">
      <w:pPr>
        <w:jc w:val="center"/>
        <w:rPr>
          <w:sz w:val="44"/>
          <w:szCs w:val="44"/>
          <w:lang w:val="en-US"/>
        </w:rPr>
      </w:pPr>
    </w:p>
    <w:p w:rsidR="00986A03" w:rsidRPr="004B6BC1" w:rsidRDefault="00986A03" w:rsidP="00986A03">
      <w:pPr>
        <w:jc w:val="center"/>
        <w:rPr>
          <w:sz w:val="44"/>
          <w:szCs w:val="44"/>
        </w:rPr>
      </w:pPr>
      <w:r w:rsidRPr="004B6BC1">
        <w:rPr>
          <w:sz w:val="44"/>
          <w:szCs w:val="44"/>
        </w:rPr>
        <w:lastRenderedPageBreak/>
        <w:t>Подготовка воспитателя к работе</w:t>
      </w:r>
    </w:p>
    <w:p w:rsidR="00986A03" w:rsidRDefault="00986A03" w:rsidP="00986A03">
      <w:pPr>
        <w:jc w:val="center"/>
        <w:rPr>
          <w:sz w:val="44"/>
          <w:szCs w:val="44"/>
        </w:rPr>
      </w:pPr>
      <w:r w:rsidRPr="004B6BC1">
        <w:rPr>
          <w:sz w:val="44"/>
          <w:szCs w:val="44"/>
        </w:rPr>
        <w:t>по данной теме.</w:t>
      </w:r>
    </w:p>
    <w:p w:rsidR="00986A03" w:rsidRDefault="00986A03" w:rsidP="00986A03">
      <w:pPr>
        <w:tabs>
          <w:tab w:val="left" w:pos="-540"/>
        </w:tabs>
        <w:ind w:left="-540"/>
        <w:rPr>
          <w:sz w:val="28"/>
          <w:szCs w:val="28"/>
        </w:rPr>
      </w:pPr>
    </w:p>
    <w:p w:rsidR="00986A03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>Для пополнения знаний об истории и достопримечательностях города посетить краеведческий музей.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>Изучить краеведческую литературу, попол</w:t>
      </w:r>
      <w:r w:rsidR="00A84E3A">
        <w:rPr>
          <w:sz w:val="28"/>
          <w:szCs w:val="28"/>
        </w:rPr>
        <w:t>нить личную библиотеку о городе</w:t>
      </w:r>
      <w:r>
        <w:rPr>
          <w:sz w:val="28"/>
          <w:szCs w:val="28"/>
        </w:rPr>
        <w:t>, о крае.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Собрать и систематизировать русские народные пословицы и </w:t>
      </w:r>
      <w:proofErr w:type="gramStart"/>
      <w:r>
        <w:rPr>
          <w:sz w:val="28"/>
          <w:szCs w:val="28"/>
        </w:rPr>
        <w:t>поговорки</w:t>
      </w:r>
      <w:proofErr w:type="gramEnd"/>
      <w:r>
        <w:rPr>
          <w:sz w:val="28"/>
          <w:szCs w:val="28"/>
        </w:rPr>
        <w:t xml:space="preserve"> отражающие лучшие стороны русского характера: доброту, трудолюбие, любовь к матери, Родине.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>Изготовить творческие развивающие игры «Разбитая картина» (с</w:t>
      </w:r>
      <w:r w:rsidR="00A84E3A">
        <w:rPr>
          <w:sz w:val="28"/>
          <w:szCs w:val="28"/>
        </w:rPr>
        <w:t>обери вид Райчихинска из мозаики</w:t>
      </w:r>
      <w:r>
        <w:rPr>
          <w:sz w:val="28"/>
          <w:szCs w:val="28"/>
        </w:rPr>
        <w:t xml:space="preserve">); «Пройди по городу»; «Помоги добраться до указанного места» </w:t>
      </w:r>
      <w:proofErr w:type="gramStart"/>
      <w:r>
        <w:rPr>
          <w:sz w:val="28"/>
          <w:szCs w:val="28"/>
        </w:rPr>
        <w:t xml:space="preserve">( </w:t>
      </w:r>
      <w:proofErr w:type="gramEnd"/>
      <w:r>
        <w:rPr>
          <w:sz w:val="28"/>
          <w:szCs w:val="28"/>
        </w:rPr>
        <w:t>лабиринты, карты – схемы города)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>Организовать сюжетно – ролевые творческие игры «Машина времени» (путешествие в прошлое и будущее Райчихинска); «Мы пришли в музей» и т.д.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Pr="00CF2B8D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>Посетить городскую библиотеку по данной теме.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Собрать </w:t>
      </w:r>
      <w:r w:rsidR="00A84E3A">
        <w:rPr>
          <w:sz w:val="28"/>
          <w:szCs w:val="28"/>
        </w:rPr>
        <w:t>материал о Российской символике,</w:t>
      </w:r>
      <w:r>
        <w:rPr>
          <w:sz w:val="28"/>
          <w:szCs w:val="28"/>
        </w:rPr>
        <w:t xml:space="preserve"> Москве.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>Изготовить кукол в русских народных костюмах.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>Подобрать былины, сказания сказки Афанасьева, Корольковой.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 Подобрать материал о космосе,  Гагарине.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Pr="00CF2B8D" w:rsidRDefault="00986A03" w:rsidP="00986A03">
      <w:pPr>
        <w:numPr>
          <w:ilvl w:val="0"/>
          <w:numId w:val="1"/>
        </w:numPr>
        <w:tabs>
          <w:tab w:val="left" w:pos="-540"/>
        </w:tabs>
        <w:rPr>
          <w:sz w:val="28"/>
          <w:szCs w:val="28"/>
        </w:rPr>
      </w:pPr>
      <w:r>
        <w:rPr>
          <w:sz w:val="28"/>
          <w:szCs w:val="28"/>
        </w:rPr>
        <w:t xml:space="preserve"> Изготовить альбом по интернациональному  воспитанию</w:t>
      </w: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tabs>
          <w:tab w:val="left" w:pos="-540"/>
        </w:tabs>
        <w:rPr>
          <w:sz w:val="28"/>
          <w:szCs w:val="28"/>
        </w:rPr>
      </w:pPr>
    </w:p>
    <w:p w:rsidR="00986A03" w:rsidRDefault="00986A03" w:rsidP="00986A03">
      <w:pPr>
        <w:tabs>
          <w:tab w:val="left" w:pos="-540"/>
        </w:tabs>
        <w:jc w:val="center"/>
        <w:rPr>
          <w:sz w:val="28"/>
          <w:szCs w:val="28"/>
        </w:rPr>
      </w:pPr>
    </w:p>
    <w:p w:rsidR="00986A03" w:rsidRDefault="00986A03" w:rsidP="00986A03">
      <w:pPr>
        <w:tabs>
          <w:tab w:val="left" w:pos="-540"/>
        </w:tabs>
        <w:jc w:val="center"/>
        <w:rPr>
          <w:sz w:val="28"/>
          <w:szCs w:val="28"/>
        </w:rPr>
      </w:pPr>
    </w:p>
    <w:p w:rsidR="00986A03" w:rsidRDefault="00986A03" w:rsidP="00986A03">
      <w:pPr>
        <w:tabs>
          <w:tab w:val="left" w:pos="-540"/>
        </w:tabs>
        <w:jc w:val="center"/>
        <w:rPr>
          <w:sz w:val="28"/>
          <w:szCs w:val="28"/>
        </w:rPr>
      </w:pPr>
    </w:p>
    <w:p w:rsidR="00D6141B" w:rsidRDefault="00D6141B" w:rsidP="00D6141B">
      <w:pPr>
        <w:tabs>
          <w:tab w:val="left" w:pos="-540"/>
        </w:tabs>
        <w:rPr>
          <w:sz w:val="28"/>
          <w:szCs w:val="28"/>
          <w:lang w:val="en-US"/>
        </w:rPr>
      </w:pPr>
    </w:p>
    <w:p w:rsidR="00986A03" w:rsidRDefault="00986A03" w:rsidP="00D6141B">
      <w:pPr>
        <w:tabs>
          <w:tab w:val="left" w:pos="-540"/>
        </w:tabs>
        <w:rPr>
          <w:sz w:val="28"/>
          <w:szCs w:val="28"/>
          <w:lang w:val="en-US"/>
        </w:rPr>
      </w:pPr>
    </w:p>
    <w:p w:rsidR="00986A03" w:rsidRPr="00986A03" w:rsidRDefault="00986A03" w:rsidP="00D6141B">
      <w:pPr>
        <w:tabs>
          <w:tab w:val="left" w:pos="-540"/>
        </w:tabs>
        <w:rPr>
          <w:sz w:val="28"/>
          <w:szCs w:val="28"/>
          <w:lang w:val="en-US"/>
        </w:rPr>
        <w:sectPr w:rsidR="00986A03" w:rsidRPr="00986A03" w:rsidSect="00616ABF">
          <w:pgSz w:w="11906" w:h="16838"/>
          <w:pgMar w:top="719" w:right="850" w:bottom="1134" w:left="1701" w:header="708" w:footer="708" w:gutter="0"/>
          <w:cols w:space="708"/>
          <w:docGrid w:linePitch="360"/>
        </w:sectPr>
      </w:pPr>
    </w:p>
    <w:p w:rsidR="00986A03" w:rsidRDefault="00986A03" w:rsidP="00D6141B">
      <w:pPr>
        <w:tabs>
          <w:tab w:val="left" w:pos="-540"/>
        </w:tabs>
        <w:jc w:val="center"/>
        <w:rPr>
          <w:lang w:val="en-US"/>
        </w:rPr>
      </w:pPr>
      <w:r>
        <w:object w:dxaOrig="11651" w:dyaOrig="8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8pt;height:458.25pt" o:ole="">
            <v:imagedata r:id="rId5" o:title=""/>
          </v:shape>
          <o:OLEObject Type="Embed" ProgID="Visio.Drawing.11" ShapeID="_x0000_i1025" DrawAspect="Content" ObjectID="_1507563189" r:id="rId6"/>
        </w:object>
      </w:r>
    </w:p>
    <w:p w:rsidR="00986A03" w:rsidRDefault="00986A03" w:rsidP="00D6141B">
      <w:pPr>
        <w:tabs>
          <w:tab w:val="left" w:pos="-540"/>
        </w:tabs>
        <w:jc w:val="center"/>
        <w:rPr>
          <w:lang w:val="en-US"/>
        </w:rPr>
      </w:pPr>
    </w:p>
    <w:p w:rsidR="00986A03" w:rsidRDefault="00986A03" w:rsidP="00D6141B">
      <w:pPr>
        <w:tabs>
          <w:tab w:val="left" w:pos="-540"/>
        </w:tabs>
        <w:jc w:val="center"/>
        <w:rPr>
          <w:lang w:val="en-US"/>
        </w:rPr>
      </w:pPr>
    </w:p>
    <w:p w:rsidR="00986A03" w:rsidRDefault="00986A03" w:rsidP="00D6141B">
      <w:pPr>
        <w:tabs>
          <w:tab w:val="left" w:pos="-540"/>
        </w:tabs>
        <w:jc w:val="center"/>
        <w:rPr>
          <w:lang w:val="en-US"/>
        </w:rPr>
      </w:pPr>
    </w:p>
    <w:p w:rsidR="00986A03" w:rsidRDefault="00986A03" w:rsidP="00D6141B">
      <w:pPr>
        <w:tabs>
          <w:tab w:val="left" w:pos="-540"/>
        </w:tabs>
        <w:jc w:val="center"/>
        <w:rPr>
          <w:lang w:val="en-US"/>
        </w:rPr>
      </w:pPr>
      <w:r>
        <w:object w:dxaOrig="11604" w:dyaOrig="5744">
          <v:shape id="_x0000_i1026" type="#_x0000_t75" style="width:736.5pt;height:458.25pt" o:ole="">
            <v:imagedata r:id="rId7" o:title=""/>
          </v:shape>
          <o:OLEObject Type="Embed" ProgID="Visio.Drawing.11" ShapeID="_x0000_i1026" DrawAspect="Content" ObjectID="_1507563190" r:id="rId8"/>
        </w:object>
      </w:r>
    </w:p>
    <w:p w:rsidR="00986A03" w:rsidRDefault="00986A03" w:rsidP="00D6141B">
      <w:pPr>
        <w:tabs>
          <w:tab w:val="left" w:pos="-540"/>
        </w:tabs>
        <w:jc w:val="center"/>
        <w:rPr>
          <w:lang w:val="en-US"/>
        </w:rPr>
      </w:pPr>
    </w:p>
    <w:p w:rsidR="00986A03" w:rsidRDefault="00986A03" w:rsidP="00D6141B">
      <w:pPr>
        <w:tabs>
          <w:tab w:val="left" w:pos="-540"/>
        </w:tabs>
        <w:jc w:val="center"/>
        <w:rPr>
          <w:lang w:val="en-US"/>
        </w:rPr>
      </w:pPr>
    </w:p>
    <w:p w:rsidR="00986A03" w:rsidRPr="00986A03" w:rsidRDefault="00986A03" w:rsidP="00D6141B">
      <w:pPr>
        <w:tabs>
          <w:tab w:val="left" w:pos="-540"/>
        </w:tabs>
        <w:jc w:val="center"/>
        <w:rPr>
          <w:lang w:val="en-US"/>
        </w:rPr>
      </w:pPr>
    </w:p>
    <w:p w:rsidR="00D6141B" w:rsidRPr="00422F23" w:rsidRDefault="00D6141B" w:rsidP="00D6141B">
      <w:pPr>
        <w:tabs>
          <w:tab w:val="left" w:pos="-540"/>
        </w:tabs>
        <w:jc w:val="center"/>
        <w:rPr>
          <w:sz w:val="28"/>
          <w:szCs w:val="28"/>
          <w:lang w:val="en-US"/>
        </w:rPr>
      </w:pPr>
      <w:r w:rsidRPr="00422F23">
        <w:rPr>
          <w:sz w:val="28"/>
          <w:szCs w:val="28"/>
        </w:rPr>
        <w:lastRenderedPageBreak/>
        <w:t>Средняя группа</w:t>
      </w:r>
    </w:p>
    <w:p w:rsidR="00901640" w:rsidRPr="00422F23" w:rsidRDefault="00901640" w:rsidP="00D6141B">
      <w:pPr>
        <w:tabs>
          <w:tab w:val="left" w:pos="-540"/>
        </w:tabs>
        <w:jc w:val="center"/>
        <w:rPr>
          <w:sz w:val="28"/>
          <w:szCs w:val="28"/>
          <w:lang w:val="en-US"/>
        </w:rPr>
      </w:pPr>
      <w:r w:rsidRPr="00422F23">
        <w:rPr>
          <w:sz w:val="28"/>
          <w:szCs w:val="28"/>
        </w:rPr>
        <w:t>Пояснительная записка.</w:t>
      </w:r>
    </w:p>
    <w:p w:rsidR="003922FA" w:rsidRPr="00422F23" w:rsidRDefault="003922FA" w:rsidP="003922FA">
      <w:pPr>
        <w:tabs>
          <w:tab w:val="left" w:pos="-540"/>
        </w:tabs>
        <w:rPr>
          <w:b/>
          <w:sz w:val="28"/>
          <w:szCs w:val="28"/>
        </w:rPr>
      </w:pPr>
      <w:r w:rsidRPr="00422F23">
        <w:rPr>
          <w:b/>
          <w:sz w:val="28"/>
          <w:szCs w:val="28"/>
        </w:rPr>
        <w:t>Основные задачи:</w:t>
      </w:r>
    </w:p>
    <w:p w:rsidR="003922FA" w:rsidRPr="00422F23" w:rsidRDefault="00422F23" w:rsidP="00422F23">
      <w:pPr>
        <w:tabs>
          <w:tab w:val="left" w:pos="-540"/>
        </w:tabs>
        <w:jc w:val="both"/>
      </w:pPr>
      <w:r>
        <w:rPr>
          <w:sz w:val="28"/>
          <w:szCs w:val="28"/>
        </w:rPr>
        <w:tab/>
      </w:r>
      <w:r w:rsidR="003922FA" w:rsidRPr="00422F23">
        <w:t xml:space="preserve">Воспитывать у детей любовь к Родине; учить видеть историю вокруг себя (в </w:t>
      </w:r>
      <w:proofErr w:type="gramStart"/>
      <w:r w:rsidR="003922FA" w:rsidRPr="00422F23">
        <w:t>домах</w:t>
      </w:r>
      <w:proofErr w:type="gramEnd"/>
      <w:r w:rsidR="003922FA" w:rsidRPr="00422F23">
        <w:t xml:space="preserve"> которые нас окружают, в предметах быта и т.д.). Приобщать к культуре и традициям русского народа; воспитывать лучшие качества, присущие ему: доброту, взаимовыручку, сочувствие; развивать творческие и интеллектуальные способности детей, их речевую культуру; </w:t>
      </w:r>
      <w:proofErr w:type="spellStart"/>
      <w:r w:rsidR="003922FA" w:rsidRPr="00422F23">
        <w:t>культивизировать</w:t>
      </w:r>
      <w:proofErr w:type="spellEnd"/>
      <w:r w:rsidR="003922FA" w:rsidRPr="00422F23">
        <w:t xml:space="preserve"> эмоциональное, поэтическое отношение к природе, свойственное нашим предкам</w:t>
      </w:r>
      <w:r w:rsidR="003A5AAF" w:rsidRPr="00422F23">
        <w:t>.</w:t>
      </w:r>
    </w:p>
    <w:p w:rsidR="00901640" w:rsidRPr="00422F23" w:rsidRDefault="00422F23" w:rsidP="00422F23">
      <w:pPr>
        <w:tabs>
          <w:tab w:val="left" w:pos="-540"/>
        </w:tabs>
        <w:jc w:val="both"/>
      </w:pPr>
      <w:r w:rsidRPr="00422F23">
        <w:tab/>
      </w:r>
      <w:r w:rsidR="00901640" w:rsidRPr="00422F23">
        <w:t>Представленные материал направлен</w:t>
      </w:r>
      <w:r w:rsidR="00C660AB" w:rsidRPr="00422F23">
        <w:t>:</w:t>
      </w:r>
      <w:r w:rsidR="00901640" w:rsidRPr="00422F23">
        <w:t xml:space="preserve"> на формирование представлений о Родине на основе знакомства с ближайшим окружением (дом, двор, улица города) по маршруту от дома до детского сада</w:t>
      </w:r>
      <w:r w:rsidR="00C660AB" w:rsidRPr="00422F23">
        <w:t>; детский сад и его территория;</w:t>
      </w:r>
      <w:r w:rsidR="00CE7F4D" w:rsidRPr="00422F23">
        <w:t xml:space="preserve"> </w:t>
      </w:r>
      <w:r w:rsidR="00C660AB" w:rsidRPr="00422F23">
        <w:t>на воспитание добрых чувств, интереса к месту, где живет ребенок; подчеркивает значение окружающих предметов быта; обращает внимание на природное окружение. Включает в себя знакомство с фольклором России, народными сказками и иллюстрациями к ним</w:t>
      </w:r>
      <w:r w:rsidR="00CE7F4D" w:rsidRPr="00422F23">
        <w:t>, народной музыкой. Привлекает детей к драматизации, режиссерским играм.</w:t>
      </w:r>
    </w:p>
    <w:p w:rsidR="00CE7F4D" w:rsidRPr="00422F23" w:rsidRDefault="00CE7F4D" w:rsidP="00422F23">
      <w:pPr>
        <w:tabs>
          <w:tab w:val="left" w:pos="-540"/>
        </w:tabs>
        <w:jc w:val="both"/>
      </w:pPr>
      <w:r w:rsidRPr="00422F23">
        <w:t>Перспективный план содержит 9 бесед, которые проводятся 1 раз в месяц так же представлены формы и методы закрепления материала в течени</w:t>
      </w:r>
      <w:proofErr w:type="gramStart"/>
      <w:r w:rsidRPr="00422F23">
        <w:t>и</w:t>
      </w:r>
      <w:proofErr w:type="gramEnd"/>
      <w:r w:rsidRPr="00422F23">
        <w:t xml:space="preserve"> месяца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28"/>
        <w:gridCol w:w="3780"/>
        <w:gridCol w:w="4860"/>
        <w:gridCol w:w="4418"/>
      </w:tblGrid>
      <w:tr w:rsidR="00D6141B" w:rsidRPr="00882518" w:rsidTr="00882518">
        <w:tc>
          <w:tcPr>
            <w:tcW w:w="1728" w:type="dxa"/>
          </w:tcPr>
          <w:p w:rsidR="00D6141B" w:rsidRPr="00882518" w:rsidRDefault="00676144" w:rsidP="00882518">
            <w:pPr>
              <w:tabs>
                <w:tab w:val="left" w:pos="-540"/>
              </w:tabs>
              <w:jc w:val="center"/>
              <w:rPr>
                <w:sz w:val="28"/>
                <w:szCs w:val="28"/>
              </w:rPr>
            </w:pPr>
            <w:r w:rsidRPr="00882518">
              <w:rPr>
                <w:sz w:val="28"/>
                <w:szCs w:val="28"/>
              </w:rPr>
              <w:t>месяц</w:t>
            </w:r>
          </w:p>
        </w:tc>
        <w:tc>
          <w:tcPr>
            <w:tcW w:w="3780" w:type="dxa"/>
          </w:tcPr>
          <w:p w:rsidR="00D6141B" w:rsidRPr="00882518" w:rsidRDefault="00676144" w:rsidP="00882518">
            <w:pPr>
              <w:tabs>
                <w:tab w:val="left" w:pos="-540"/>
              </w:tabs>
              <w:jc w:val="center"/>
              <w:rPr>
                <w:sz w:val="28"/>
                <w:szCs w:val="28"/>
              </w:rPr>
            </w:pPr>
            <w:r w:rsidRPr="00882518">
              <w:rPr>
                <w:sz w:val="28"/>
                <w:szCs w:val="28"/>
              </w:rPr>
              <w:t>Темы бесед</w:t>
            </w:r>
          </w:p>
        </w:tc>
        <w:tc>
          <w:tcPr>
            <w:tcW w:w="4860" w:type="dxa"/>
          </w:tcPr>
          <w:p w:rsidR="00D6141B" w:rsidRPr="00882518" w:rsidRDefault="00676144" w:rsidP="00882518">
            <w:pPr>
              <w:tabs>
                <w:tab w:val="left" w:pos="-540"/>
              </w:tabs>
              <w:jc w:val="center"/>
              <w:rPr>
                <w:sz w:val="28"/>
                <w:szCs w:val="28"/>
              </w:rPr>
            </w:pPr>
            <w:r w:rsidRPr="00882518">
              <w:rPr>
                <w:sz w:val="28"/>
                <w:szCs w:val="28"/>
              </w:rPr>
              <w:t>Пути достижения цели</w:t>
            </w:r>
          </w:p>
        </w:tc>
        <w:tc>
          <w:tcPr>
            <w:tcW w:w="4418" w:type="dxa"/>
          </w:tcPr>
          <w:p w:rsidR="00D6141B" w:rsidRPr="00882518" w:rsidRDefault="00676144" w:rsidP="00882518">
            <w:pPr>
              <w:tabs>
                <w:tab w:val="left" w:pos="-540"/>
              </w:tabs>
              <w:jc w:val="center"/>
              <w:rPr>
                <w:sz w:val="28"/>
                <w:szCs w:val="28"/>
              </w:rPr>
            </w:pPr>
            <w:r w:rsidRPr="00882518">
              <w:rPr>
                <w:sz w:val="28"/>
                <w:szCs w:val="28"/>
              </w:rPr>
              <w:t>Формы, методы закрепления</w:t>
            </w:r>
          </w:p>
        </w:tc>
      </w:tr>
      <w:tr w:rsidR="00D86B01" w:rsidRPr="00882518" w:rsidTr="00882518">
        <w:trPr>
          <w:trHeight w:val="620"/>
        </w:trPr>
        <w:tc>
          <w:tcPr>
            <w:tcW w:w="1728" w:type="dxa"/>
            <w:vAlign w:val="center"/>
          </w:tcPr>
          <w:p w:rsidR="00D86B01" w:rsidRPr="00882518" w:rsidRDefault="00DE0CEA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</w:t>
            </w:r>
            <w:r w:rsidR="00D86B01" w:rsidRPr="00882518">
              <w:rPr>
                <w:sz w:val="22"/>
                <w:szCs w:val="22"/>
              </w:rPr>
              <w:t>ентябрь</w:t>
            </w:r>
          </w:p>
        </w:tc>
        <w:tc>
          <w:tcPr>
            <w:tcW w:w="3780" w:type="dxa"/>
            <w:vAlign w:val="center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Природа на участке </w:t>
            </w:r>
            <w:proofErr w:type="spellStart"/>
            <w:r w:rsidRPr="00882518">
              <w:rPr>
                <w:sz w:val="22"/>
                <w:szCs w:val="22"/>
              </w:rPr>
              <w:t>д</w:t>
            </w:r>
            <w:proofErr w:type="spellEnd"/>
            <w:r w:rsidRPr="00882518">
              <w:rPr>
                <w:sz w:val="22"/>
                <w:szCs w:val="22"/>
              </w:rPr>
              <w:t>/</w:t>
            </w:r>
            <w:proofErr w:type="gramStart"/>
            <w:r w:rsidRPr="00882518">
              <w:rPr>
                <w:sz w:val="22"/>
                <w:szCs w:val="22"/>
              </w:rPr>
              <w:t>с</w:t>
            </w:r>
            <w:proofErr w:type="gramEnd"/>
            <w:r w:rsidRPr="00882518">
              <w:rPr>
                <w:sz w:val="22"/>
                <w:szCs w:val="22"/>
              </w:rPr>
              <w:t>, в сквере.</w:t>
            </w:r>
          </w:p>
        </w:tc>
        <w:tc>
          <w:tcPr>
            <w:tcW w:w="4860" w:type="dxa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Экскурсии в парк, наблюдение на прогулке, чтение худ. Литературы о природе, заучивание стихов, загадок.</w:t>
            </w:r>
          </w:p>
        </w:tc>
        <w:tc>
          <w:tcPr>
            <w:tcW w:w="4418" w:type="dxa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тражение наблюдений в рисунках, рассматривание иллюстраций, картин на которых изображена природа родного края.</w:t>
            </w:r>
          </w:p>
        </w:tc>
      </w:tr>
      <w:tr w:rsidR="00D86B01" w:rsidRPr="00882518" w:rsidTr="00882518">
        <w:trPr>
          <w:trHeight w:val="283"/>
        </w:trPr>
        <w:tc>
          <w:tcPr>
            <w:tcW w:w="1728" w:type="dxa"/>
          </w:tcPr>
          <w:p w:rsidR="00D86B01" w:rsidRPr="00882518" w:rsidRDefault="00DE0CEA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</w:t>
            </w:r>
            <w:r w:rsidR="00D86B01" w:rsidRPr="00882518">
              <w:rPr>
                <w:sz w:val="22"/>
                <w:szCs w:val="22"/>
              </w:rPr>
              <w:t>ктябрь</w:t>
            </w:r>
          </w:p>
        </w:tc>
        <w:tc>
          <w:tcPr>
            <w:tcW w:w="3780" w:type="dxa"/>
          </w:tcPr>
          <w:p w:rsidR="00D86B01" w:rsidRPr="00882518" w:rsidRDefault="00D86B01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«Я и моя семья»</w:t>
            </w:r>
          </w:p>
        </w:tc>
        <w:tc>
          <w:tcPr>
            <w:tcW w:w="4860" w:type="dxa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Беседа с использованием семейных фотографий.</w:t>
            </w:r>
          </w:p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4418" w:type="dxa"/>
            <w:vAlign w:val="center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Д/и «Расскажи мне о себе»</w:t>
            </w:r>
          </w:p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</w:p>
        </w:tc>
      </w:tr>
      <w:tr w:rsidR="00D86B01" w:rsidRPr="00882518" w:rsidTr="00882518">
        <w:trPr>
          <w:trHeight w:val="384"/>
        </w:trPr>
        <w:tc>
          <w:tcPr>
            <w:tcW w:w="1728" w:type="dxa"/>
            <w:vAlign w:val="center"/>
          </w:tcPr>
          <w:p w:rsidR="00D86B01" w:rsidRPr="00882518" w:rsidRDefault="00DE0CEA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Н</w:t>
            </w:r>
            <w:r w:rsidR="00D86B01" w:rsidRPr="00882518">
              <w:rPr>
                <w:sz w:val="22"/>
                <w:szCs w:val="22"/>
              </w:rPr>
              <w:t>оябрь</w:t>
            </w:r>
          </w:p>
        </w:tc>
        <w:tc>
          <w:tcPr>
            <w:tcW w:w="3780" w:type="dxa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ой дом, адрес, ближайшее окружение.</w:t>
            </w:r>
          </w:p>
        </w:tc>
        <w:tc>
          <w:tcPr>
            <w:tcW w:w="4860" w:type="dxa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Беседа и использование фотографий города. Целевые прогулки.</w:t>
            </w:r>
          </w:p>
        </w:tc>
        <w:tc>
          <w:tcPr>
            <w:tcW w:w="4418" w:type="dxa"/>
            <w:vAlign w:val="center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Д/и «Пройди по городу»</w:t>
            </w:r>
          </w:p>
        </w:tc>
      </w:tr>
      <w:tr w:rsidR="00D86B01" w:rsidRPr="00882518" w:rsidTr="00882518">
        <w:trPr>
          <w:trHeight w:val="586"/>
        </w:trPr>
        <w:tc>
          <w:tcPr>
            <w:tcW w:w="1728" w:type="dxa"/>
            <w:vAlign w:val="center"/>
          </w:tcPr>
          <w:p w:rsidR="00D86B01" w:rsidRPr="00882518" w:rsidRDefault="00DE0CEA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Д</w:t>
            </w:r>
            <w:r w:rsidR="00D86B01" w:rsidRPr="00882518">
              <w:rPr>
                <w:sz w:val="22"/>
                <w:szCs w:val="22"/>
              </w:rPr>
              <w:t>екабрь</w:t>
            </w:r>
          </w:p>
        </w:tc>
        <w:tc>
          <w:tcPr>
            <w:tcW w:w="3780" w:type="dxa"/>
            <w:vAlign w:val="center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Наш детский сад, труд людей в детском саду.</w:t>
            </w:r>
          </w:p>
        </w:tc>
        <w:tc>
          <w:tcPr>
            <w:tcW w:w="4860" w:type="dxa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Экскурсии по детскому саду, наблюдение за трудом сотрудников.</w:t>
            </w:r>
          </w:p>
        </w:tc>
        <w:tc>
          <w:tcPr>
            <w:tcW w:w="4418" w:type="dxa"/>
            <w:vAlign w:val="center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Д/и «Расскажи о своем </w:t>
            </w:r>
            <w:proofErr w:type="spellStart"/>
            <w:r w:rsidRPr="00882518">
              <w:rPr>
                <w:sz w:val="22"/>
                <w:szCs w:val="22"/>
              </w:rPr>
              <w:t>д</w:t>
            </w:r>
            <w:proofErr w:type="spellEnd"/>
            <w:r w:rsidRPr="00882518">
              <w:rPr>
                <w:sz w:val="22"/>
                <w:szCs w:val="22"/>
              </w:rPr>
              <w:t>/с» с использованием альбома «</w:t>
            </w:r>
            <w:proofErr w:type="gramStart"/>
            <w:r w:rsidRPr="00882518">
              <w:rPr>
                <w:sz w:val="22"/>
                <w:szCs w:val="22"/>
              </w:rPr>
              <w:t>Наш</w:t>
            </w:r>
            <w:proofErr w:type="gramEnd"/>
            <w:r w:rsidRPr="00882518">
              <w:rPr>
                <w:sz w:val="22"/>
                <w:szCs w:val="22"/>
              </w:rPr>
              <w:t xml:space="preserve"> </w:t>
            </w:r>
            <w:proofErr w:type="spellStart"/>
            <w:r w:rsidRPr="00882518">
              <w:rPr>
                <w:sz w:val="22"/>
                <w:szCs w:val="22"/>
              </w:rPr>
              <w:t>д</w:t>
            </w:r>
            <w:proofErr w:type="spellEnd"/>
            <w:r w:rsidRPr="00882518">
              <w:rPr>
                <w:sz w:val="22"/>
                <w:szCs w:val="22"/>
              </w:rPr>
              <w:t>/с».</w:t>
            </w:r>
          </w:p>
        </w:tc>
      </w:tr>
      <w:tr w:rsidR="00D86B01" w:rsidRPr="00882518" w:rsidTr="00882518">
        <w:trPr>
          <w:trHeight w:val="718"/>
        </w:trPr>
        <w:tc>
          <w:tcPr>
            <w:tcW w:w="1728" w:type="dxa"/>
            <w:vAlign w:val="center"/>
          </w:tcPr>
          <w:p w:rsidR="00D86B01" w:rsidRPr="00882518" w:rsidRDefault="00DE0CEA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Я</w:t>
            </w:r>
            <w:r w:rsidR="00D86B01" w:rsidRPr="00882518">
              <w:rPr>
                <w:sz w:val="22"/>
                <w:szCs w:val="22"/>
              </w:rPr>
              <w:t>нварь</w:t>
            </w:r>
          </w:p>
        </w:tc>
        <w:tc>
          <w:tcPr>
            <w:tcW w:w="3780" w:type="dxa"/>
            <w:vAlign w:val="center"/>
          </w:tcPr>
          <w:p w:rsidR="00D86B01" w:rsidRPr="00882518" w:rsidRDefault="00D86B0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Фольклор: народные сказки, </w:t>
            </w:r>
            <w:proofErr w:type="spellStart"/>
            <w:r w:rsidRPr="00882518">
              <w:rPr>
                <w:sz w:val="22"/>
                <w:szCs w:val="22"/>
              </w:rPr>
              <w:t>потешки</w:t>
            </w:r>
            <w:proofErr w:type="spellEnd"/>
            <w:r w:rsidRPr="00882518">
              <w:rPr>
                <w:sz w:val="22"/>
                <w:szCs w:val="22"/>
              </w:rPr>
              <w:t>, загадки.</w:t>
            </w:r>
          </w:p>
        </w:tc>
        <w:tc>
          <w:tcPr>
            <w:tcW w:w="4860" w:type="dxa"/>
          </w:tcPr>
          <w:p w:rsidR="00D86B01" w:rsidRPr="00882518" w:rsidRDefault="003E305C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Использование их на занятиях (заучивание в совместной деятельности), в режимных моментах, драматизация сказок.</w:t>
            </w:r>
          </w:p>
        </w:tc>
        <w:tc>
          <w:tcPr>
            <w:tcW w:w="4418" w:type="dxa"/>
            <w:tcBorders>
              <w:bottom w:val="single" w:sz="4" w:space="0" w:color="auto"/>
            </w:tcBorders>
            <w:vAlign w:val="center"/>
          </w:tcPr>
          <w:p w:rsidR="00D86B01" w:rsidRPr="00882518" w:rsidRDefault="003E305C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proofErr w:type="gramStart"/>
            <w:r w:rsidRPr="00882518">
              <w:rPr>
                <w:sz w:val="22"/>
                <w:szCs w:val="22"/>
              </w:rPr>
              <w:t>Театрализованные игры по р.н.с. «Колобок», «Теремок», «Репка» и т. д.</w:t>
            </w:r>
            <w:proofErr w:type="gramEnd"/>
          </w:p>
        </w:tc>
      </w:tr>
      <w:tr w:rsidR="003E305C" w:rsidRPr="00882518" w:rsidTr="00882518">
        <w:trPr>
          <w:trHeight w:val="750"/>
        </w:trPr>
        <w:tc>
          <w:tcPr>
            <w:tcW w:w="1728" w:type="dxa"/>
            <w:vAlign w:val="center"/>
          </w:tcPr>
          <w:p w:rsidR="003E305C" w:rsidRPr="00882518" w:rsidRDefault="003E305C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</w:p>
          <w:p w:rsidR="00F22F13" w:rsidRPr="00882518" w:rsidRDefault="006F35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Февраль</w:t>
            </w:r>
          </w:p>
          <w:p w:rsidR="00F22F13" w:rsidRPr="00882518" w:rsidRDefault="00F22F1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3780" w:type="dxa"/>
          </w:tcPr>
          <w:p w:rsidR="003E305C" w:rsidRPr="00882518" w:rsidRDefault="003E305C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Знакомим с предметами русского народного </w:t>
            </w:r>
            <w:proofErr w:type="gramStart"/>
            <w:r w:rsidRPr="00882518">
              <w:rPr>
                <w:sz w:val="22"/>
                <w:szCs w:val="22"/>
              </w:rPr>
              <w:t>быта</w:t>
            </w:r>
            <w:proofErr w:type="gramEnd"/>
            <w:r w:rsidRPr="00882518">
              <w:rPr>
                <w:sz w:val="22"/>
                <w:szCs w:val="22"/>
              </w:rPr>
              <w:t xml:space="preserve"> упоминаемыми в сказках</w:t>
            </w:r>
          </w:p>
        </w:tc>
        <w:tc>
          <w:tcPr>
            <w:tcW w:w="4860" w:type="dxa"/>
            <w:tcBorders>
              <w:right w:val="single" w:sz="4" w:space="0" w:color="auto"/>
            </w:tcBorders>
          </w:tcPr>
          <w:p w:rsidR="003E305C" w:rsidRPr="00882518" w:rsidRDefault="003E305C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матривание экспонатов народного быта, иллюстраций Ю. Васнецова к русским народным сказкам, рассказ воспитателя.</w:t>
            </w:r>
          </w:p>
        </w:tc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305C" w:rsidRPr="00882518" w:rsidRDefault="003E305C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матривание предметов в свободное время. С.Р.И. «Мы пришли в музей</w:t>
            </w:r>
            <w:r w:rsidR="00F22F13" w:rsidRPr="00882518">
              <w:rPr>
                <w:sz w:val="22"/>
                <w:szCs w:val="22"/>
              </w:rPr>
              <w:t>» (роли: экскурсовод, кассир, смотритель зала)</w:t>
            </w:r>
          </w:p>
        </w:tc>
      </w:tr>
      <w:tr w:rsidR="00F22F13" w:rsidRPr="00882518" w:rsidTr="00882518">
        <w:trPr>
          <w:trHeight w:val="1073"/>
        </w:trPr>
        <w:tc>
          <w:tcPr>
            <w:tcW w:w="1728" w:type="dxa"/>
            <w:vAlign w:val="center"/>
          </w:tcPr>
          <w:p w:rsidR="00F22F13" w:rsidRPr="00882518" w:rsidRDefault="00F22F1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арт</w:t>
            </w:r>
          </w:p>
        </w:tc>
        <w:tc>
          <w:tcPr>
            <w:tcW w:w="3780" w:type="dxa"/>
            <w:vAlign w:val="center"/>
          </w:tcPr>
          <w:p w:rsidR="00F22F13" w:rsidRPr="00882518" w:rsidRDefault="00F22F1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Знакомство с народной музыкой, пение народных песен, частушек, плясок в хороводе.</w:t>
            </w:r>
          </w:p>
        </w:tc>
        <w:tc>
          <w:tcPr>
            <w:tcW w:w="4860" w:type="dxa"/>
            <w:tcBorders>
              <w:right w:val="single" w:sz="4" w:space="0" w:color="auto"/>
            </w:tcBorders>
          </w:tcPr>
          <w:p w:rsidR="00F22F13" w:rsidRPr="00882518" w:rsidRDefault="00F22F1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узыкальные занятия, прослушивание народных мелодий в грамзаписи в свободное время.</w:t>
            </w:r>
          </w:p>
        </w:tc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2F13" w:rsidRPr="00882518" w:rsidRDefault="00F22F1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узыкальные праздники и развлечения;</w:t>
            </w:r>
          </w:p>
          <w:p w:rsidR="00F22F13" w:rsidRPr="00882518" w:rsidRDefault="00F22F1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Театрализованная деятельность детей.</w:t>
            </w:r>
          </w:p>
        </w:tc>
      </w:tr>
      <w:tr w:rsidR="00CB2CE1" w:rsidRPr="00882518" w:rsidTr="00882518">
        <w:tc>
          <w:tcPr>
            <w:tcW w:w="1728" w:type="dxa"/>
            <w:vAlign w:val="center"/>
          </w:tcPr>
          <w:p w:rsidR="00CB2CE1" w:rsidRPr="00882518" w:rsidRDefault="006F35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А</w:t>
            </w:r>
            <w:r w:rsidR="00CB2CE1" w:rsidRPr="00882518">
              <w:rPr>
                <w:sz w:val="22"/>
                <w:szCs w:val="22"/>
              </w:rPr>
              <w:t>прель</w:t>
            </w:r>
          </w:p>
        </w:tc>
        <w:tc>
          <w:tcPr>
            <w:tcW w:w="3780" w:type="dxa"/>
          </w:tcPr>
          <w:p w:rsidR="00CB2CE1" w:rsidRPr="00882518" w:rsidRDefault="00CB2CE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йчихинс</w:t>
            </w:r>
            <w:proofErr w:type="gramStart"/>
            <w:r w:rsidRPr="00882518">
              <w:rPr>
                <w:sz w:val="22"/>
                <w:szCs w:val="22"/>
              </w:rPr>
              <w:t>к-</w:t>
            </w:r>
            <w:proofErr w:type="gramEnd"/>
            <w:r w:rsidRPr="00882518">
              <w:rPr>
                <w:sz w:val="22"/>
                <w:szCs w:val="22"/>
              </w:rPr>
              <w:t xml:space="preserve">  город угольщиков</w:t>
            </w:r>
          </w:p>
        </w:tc>
        <w:tc>
          <w:tcPr>
            <w:tcW w:w="4860" w:type="dxa"/>
          </w:tcPr>
          <w:p w:rsidR="00CB2CE1" w:rsidRPr="00882518" w:rsidRDefault="00CB2CE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Беседа, рассказ воспитателя с использованием фотографий.</w:t>
            </w:r>
          </w:p>
        </w:tc>
        <w:tc>
          <w:tcPr>
            <w:tcW w:w="4418" w:type="dxa"/>
          </w:tcPr>
          <w:p w:rsidR="00CB2CE1" w:rsidRPr="00882518" w:rsidRDefault="00AC46A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тражений  впечатлений в рисунках, играх.</w:t>
            </w:r>
          </w:p>
        </w:tc>
      </w:tr>
      <w:tr w:rsidR="00CB2CE1" w:rsidRPr="00882518" w:rsidTr="00882518">
        <w:tc>
          <w:tcPr>
            <w:tcW w:w="1728" w:type="dxa"/>
            <w:vAlign w:val="center"/>
          </w:tcPr>
          <w:p w:rsidR="00CB2CE1" w:rsidRPr="00882518" w:rsidRDefault="006F35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</w:t>
            </w:r>
            <w:r w:rsidR="00AC46A3" w:rsidRPr="00882518">
              <w:rPr>
                <w:sz w:val="22"/>
                <w:szCs w:val="22"/>
              </w:rPr>
              <w:t>ай</w:t>
            </w:r>
          </w:p>
        </w:tc>
        <w:tc>
          <w:tcPr>
            <w:tcW w:w="3780" w:type="dxa"/>
          </w:tcPr>
          <w:p w:rsidR="00CB2CE1" w:rsidRPr="00882518" w:rsidRDefault="00AC46A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Главная улица города – улица Победа</w:t>
            </w:r>
          </w:p>
        </w:tc>
        <w:tc>
          <w:tcPr>
            <w:tcW w:w="4860" w:type="dxa"/>
          </w:tcPr>
          <w:p w:rsidR="00CB2CE1" w:rsidRPr="00882518" w:rsidRDefault="00AC46A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Экскурсия по улице  Победа.</w:t>
            </w:r>
          </w:p>
          <w:p w:rsidR="00AC46A3" w:rsidRPr="00882518" w:rsidRDefault="00AC46A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 воспитателя.</w:t>
            </w:r>
          </w:p>
        </w:tc>
        <w:tc>
          <w:tcPr>
            <w:tcW w:w="4418" w:type="dxa"/>
          </w:tcPr>
          <w:p w:rsidR="00CB2CE1" w:rsidRPr="00882518" w:rsidRDefault="00AC46A3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тражение впечатлений в рисунках, в с.р.и. «Улицы нашего города»</w:t>
            </w:r>
          </w:p>
        </w:tc>
      </w:tr>
    </w:tbl>
    <w:p w:rsidR="00CB2CE1" w:rsidRDefault="00CB2CE1" w:rsidP="00D86B01">
      <w:pPr>
        <w:tabs>
          <w:tab w:val="left" w:pos="-540"/>
        </w:tabs>
        <w:jc w:val="center"/>
      </w:pPr>
    </w:p>
    <w:p w:rsidR="00264EB9" w:rsidRPr="00422F23" w:rsidRDefault="00264EB9" w:rsidP="00D86B01">
      <w:pPr>
        <w:tabs>
          <w:tab w:val="left" w:pos="-540"/>
        </w:tabs>
        <w:jc w:val="center"/>
        <w:rPr>
          <w:sz w:val="28"/>
          <w:szCs w:val="28"/>
        </w:rPr>
      </w:pPr>
      <w:r w:rsidRPr="00422F23">
        <w:rPr>
          <w:sz w:val="28"/>
          <w:szCs w:val="28"/>
        </w:rPr>
        <w:t>Старшая группа</w:t>
      </w:r>
    </w:p>
    <w:p w:rsidR="00264EB9" w:rsidRPr="00422F23" w:rsidRDefault="00264EB9" w:rsidP="00D86B01">
      <w:pPr>
        <w:tabs>
          <w:tab w:val="left" w:pos="-540"/>
        </w:tabs>
        <w:jc w:val="center"/>
        <w:rPr>
          <w:sz w:val="28"/>
          <w:szCs w:val="28"/>
        </w:rPr>
      </w:pPr>
      <w:r w:rsidRPr="00422F23">
        <w:rPr>
          <w:sz w:val="28"/>
          <w:szCs w:val="28"/>
        </w:rPr>
        <w:t>Пояснительная записка.</w:t>
      </w:r>
    </w:p>
    <w:p w:rsidR="00944F53" w:rsidRPr="00422F23" w:rsidRDefault="00944F53" w:rsidP="00944F53">
      <w:pPr>
        <w:tabs>
          <w:tab w:val="left" w:pos="-540"/>
        </w:tabs>
        <w:rPr>
          <w:b/>
        </w:rPr>
      </w:pPr>
      <w:r w:rsidRPr="00422F23">
        <w:rPr>
          <w:b/>
        </w:rPr>
        <w:t>Основные задачи:</w:t>
      </w:r>
    </w:p>
    <w:p w:rsidR="00944F53" w:rsidRPr="00422F23" w:rsidRDefault="00422F23" w:rsidP="00944F53">
      <w:pPr>
        <w:tabs>
          <w:tab w:val="left" w:pos="-540"/>
        </w:tabs>
      </w:pPr>
      <w:r w:rsidRPr="00422F23">
        <w:tab/>
      </w:r>
      <w:r w:rsidR="00A61AB2" w:rsidRPr="00422F23">
        <w:t xml:space="preserve">Воспитывать у детей любовь к малой Родине, её истории; учить видеть историю вокруг себя </w:t>
      </w:r>
      <w:proofErr w:type="gramStart"/>
      <w:r w:rsidR="00A61AB2" w:rsidRPr="00422F23">
        <w:t xml:space="preserve">( </w:t>
      </w:r>
      <w:proofErr w:type="gramEnd"/>
      <w:r w:rsidR="00A61AB2" w:rsidRPr="00422F23">
        <w:t>в названиях парков, улиц, в зданиях которые нас окружают)</w:t>
      </w:r>
      <w:r w:rsidR="0097707F" w:rsidRPr="00422F23">
        <w:t>. Приобщать к культуре и традициям нашего города</w:t>
      </w:r>
      <w:r w:rsidR="00F057CA" w:rsidRPr="00422F23">
        <w:t>. Развивать творческие способности детей, их речевую культуру.</w:t>
      </w:r>
    </w:p>
    <w:p w:rsidR="00264EB9" w:rsidRPr="00422F23" w:rsidRDefault="00422F23" w:rsidP="007E5395">
      <w:pPr>
        <w:tabs>
          <w:tab w:val="left" w:pos="-540"/>
        </w:tabs>
        <w:jc w:val="both"/>
      </w:pPr>
      <w:r w:rsidRPr="00422F23">
        <w:tab/>
      </w:r>
      <w:r w:rsidR="00405E8F" w:rsidRPr="00422F23">
        <w:t xml:space="preserve">Предложенные темы бесед помогают расширить представления детей  о Родине на основе знакомства с </w:t>
      </w:r>
      <w:proofErr w:type="gramStart"/>
      <w:r w:rsidR="00405E8F" w:rsidRPr="00422F23">
        <w:t>городом</w:t>
      </w:r>
      <w:proofErr w:type="gramEnd"/>
      <w:r w:rsidR="00405E8F" w:rsidRPr="00422F23">
        <w:t xml:space="preserve"> где они живут (его улицами, микрорайоном, транспортом). В доступной форме даются элементарные географические сведенья, дети знакомятся с промышленностью города и трудом родителей. На основе художественных произведений проходит знакомство с героями нашего времени. Представленные тематические </w:t>
      </w:r>
      <w:proofErr w:type="gramStart"/>
      <w:r w:rsidR="00405E8F" w:rsidRPr="00422F23">
        <w:t>вечера</w:t>
      </w:r>
      <w:proofErr w:type="gramEnd"/>
      <w:r w:rsidR="00405E8F" w:rsidRPr="00422F23">
        <w:t xml:space="preserve"> посвященные Дню Победы и Дню города помогут закрепить знания по данной теме.</w:t>
      </w:r>
    </w:p>
    <w:p w:rsidR="00405E8F" w:rsidRPr="00422F23" w:rsidRDefault="00405E8F" w:rsidP="007E5395">
      <w:pPr>
        <w:tabs>
          <w:tab w:val="left" w:pos="-540"/>
        </w:tabs>
        <w:jc w:val="both"/>
      </w:pPr>
      <w:r w:rsidRPr="00422F23">
        <w:t xml:space="preserve">Перспективный план содержит 9 бесед, которые проводятся 1 раз в месяц. Представлены </w:t>
      </w:r>
      <w:r w:rsidR="007E5395" w:rsidRPr="00422F23">
        <w:t>формы и методы закрепления материала в течени</w:t>
      </w:r>
      <w:proofErr w:type="gramStart"/>
      <w:r w:rsidR="007E5395" w:rsidRPr="00422F23">
        <w:t>и</w:t>
      </w:r>
      <w:proofErr w:type="gramEnd"/>
      <w:r w:rsidR="007E5395" w:rsidRPr="00422F23">
        <w:t xml:space="preserve"> месяца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3600"/>
        <w:gridCol w:w="4860"/>
        <w:gridCol w:w="4418"/>
      </w:tblGrid>
      <w:tr w:rsidR="00704CEC" w:rsidRPr="00882518" w:rsidTr="00882518">
        <w:tc>
          <w:tcPr>
            <w:tcW w:w="1908" w:type="dxa"/>
          </w:tcPr>
          <w:p w:rsidR="00704CEC" w:rsidRPr="00882518" w:rsidRDefault="00704CEC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proofErr w:type="gramStart"/>
            <w:r w:rsidRPr="00882518">
              <w:rPr>
                <w:sz w:val="22"/>
                <w:szCs w:val="22"/>
              </w:rPr>
              <w:t>м</w:t>
            </w:r>
            <w:proofErr w:type="gramEnd"/>
            <w:r w:rsidRPr="00882518">
              <w:rPr>
                <w:sz w:val="22"/>
                <w:szCs w:val="22"/>
              </w:rPr>
              <w:t>есяц</w:t>
            </w:r>
          </w:p>
        </w:tc>
        <w:tc>
          <w:tcPr>
            <w:tcW w:w="3600" w:type="dxa"/>
            <w:vAlign w:val="center"/>
          </w:tcPr>
          <w:p w:rsidR="00704CEC" w:rsidRPr="00882518" w:rsidRDefault="00704CEC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Темы  бесед</w:t>
            </w:r>
          </w:p>
        </w:tc>
        <w:tc>
          <w:tcPr>
            <w:tcW w:w="4860" w:type="dxa"/>
            <w:vAlign w:val="center"/>
          </w:tcPr>
          <w:p w:rsidR="00704CEC" w:rsidRPr="00882518" w:rsidRDefault="00704CEC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Пути достижения цели</w:t>
            </w:r>
          </w:p>
        </w:tc>
        <w:tc>
          <w:tcPr>
            <w:tcW w:w="4418" w:type="dxa"/>
            <w:vAlign w:val="center"/>
          </w:tcPr>
          <w:p w:rsidR="00704CEC" w:rsidRPr="00882518" w:rsidRDefault="00704CEC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Формы, методы закрепления</w:t>
            </w:r>
          </w:p>
        </w:tc>
      </w:tr>
      <w:tr w:rsidR="00704CEC" w:rsidRPr="00882518" w:rsidTr="00882518">
        <w:trPr>
          <w:trHeight w:val="1003"/>
        </w:trPr>
        <w:tc>
          <w:tcPr>
            <w:tcW w:w="1908" w:type="dxa"/>
          </w:tcPr>
          <w:p w:rsidR="00704CEC" w:rsidRPr="00882518" w:rsidRDefault="002602AB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</w:t>
            </w:r>
            <w:r w:rsidR="00704CEC" w:rsidRPr="00882518">
              <w:rPr>
                <w:sz w:val="22"/>
                <w:szCs w:val="22"/>
              </w:rPr>
              <w:t>ентябрь</w:t>
            </w:r>
          </w:p>
        </w:tc>
        <w:tc>
          <w:tcPr>
            <w:tcW w:w="3600" w:type="dxa"/>
          </w:tcPr>
          <w:p w:rsidR="00704CEC" w:rsidRPr="00882518" w:rsidRDefault="00704CEC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Райчихинск – его улицы, площадь. В честь кого </w:t>
            </w:r>
            <w:proofErr w:type="gramStart"/>
            <w:r w:rsidRPr="00882518">
              <w:rPr>
                <w:sz w:val="22"/>
                <w:szCs w:val="22"/>
              </w:rPr>
              <w:t>названы</w:t>
            </w:r>
            <w:proofErr w:type="gramEnd"/>
            <w:r w:rsidRPr="00882518">
              <w:rPr>
                <w:sz w:val="22"/>
                <w:szCs w:val="22"/>
              </w:rPr>
              <w:t>.</w:t>
            </w:r>
          </w:p>
        </w:tc>
        <w:tc>
          <w:tcPr>
            <w:tcW w:w="4860" w:type="dxa"/>
          </w:tcPr>
          <w:p w:rsidR="00704CEC" w:rsidRPr="00882518" w:rsidRDefault="00704CEC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пециально организованная беседа, экскурсии с родителями по городу, рассматривание  фотографий о городе,</w:t>
            </w:r>
          </w:p>
          <w:p w:rsidR="00704CEC" w:rsidRPr="00882518" w:rsidRDefault="00704CEC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целевые прогулки.</w:t>
            </w:r>
          </w:p>
        </w:tc>
        <w:tc>
          <w:tcPr>
            <w:tcW w:w="4418" w:type="dxa"/>
          </w:tcPr>
          <w:p w:rsidR="00704CEC" w:rsidRPr="00882518" w:rsidRDefault="00704CEC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.Р.игра «Строим город», «Путешествуем по городу».</w:t>
            </w:r>
          </w:p>
          <w:p w:rsidR="00704CEC" w:rsidRPr="00882518" w:rsidRDefault="00704CEC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звивающие игры: «Пройди до указанного места» (лабиринты, карты – схемы)</w:t>
            </w:r>
          </w:p>
        </w:tc>
      </w:tr>
      <w:tr w:rsidR="008B25DE" w:rsidRPr="00882518" w:rsidTr="00882518">
        <w:trPr>
          <w:trHeight w:val="868"/>
        </w:trPr>
        <w:tc>
          <w:tcPr>
            <w:tcW w:w="1908" w:type="dxa"/>
          </w:tcPr>
          <w:p w:rsidR="008B25DE" w:rsidRPr="00882518" w:rsidRDefault="002602AB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</w:t>
            </w:r>
            <w:r w:rsidR="008B25DE" w:rsidRPr="00882518">
              <w:rPr>
                <w:sz w:val="22"/>
                <w:szCs w:val="22"/>
              </w:rPr>
              <w:t>ктябрь</w:t>
            </w:r>
          </w:p>
        </w:tc>
        <w:tc>
          <w:tcPr>
            <w:tcW w:w="3600" w:type="dxa"/>
          </w:tcPr>
          <w:p w:rsidR="008B25DE" w:rsidRPr="00882518" w:rsidRDefault="008B25DE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икрорайон «Новый»</w:t>
            </w:r>
          </w:p>
          <w:p w:rsidR="008B25DE" w:rsidRPr="00882518" w:rsidRDefault="008B25DE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Его прошлое и настоящее.</w:t>
            </w:r>
          </w:p>
        </w:tc>
        <w:tc>
          <w:tcPr>
            <w:tcW w:w="4860" w:type="dxa"/>
          </w:tcPr>
          <w:p w:rsidR="008B25DE" w:rsidRPr="00882518" w:rsidRDefault="008B25DE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Целевые прогулки по микрорайону.</w:t>
            </w:r>
          </w:p>
          <w:p w:rsidR="008B25DE" w:rsidRPr="00882518" w:rsidRDefault="008B25DE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 воспитателя с использованием фотографий.</w:t>
            </w:r>
          </w:p>
        </w:tc>
        <w:tc>
          <w:tcPr>
            <w:tcW w:w="4418" w:type="dxa"/>
          </w:tcPr>
          <w:p w:rsidR="008B25DE" w:rsidRPr="00882518" w:rsidRDefault="008B25DE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Д/игра: Разбитая картина» (сложи виды микрорайона) С.Р. игра «Путешествие по микрорайону </w:t>
            </w:r>
            <w:proofErr w:type="gramStart"/>
            <w:r w:rsidRPr="00882518">
              <w:rPr>
                <w:sz w:val="22"/>
                <w:szCs w:val="22"/>
              </w:rPr>
              <w:t>Новый</w:t>
            </w:r>
            <w:proofErr w:type="gramEnd"/>
            <w:r w:rsidRPr="00882518">
              <w:rPr>
                <w:sz w:val="22"/>
                <w:szCs w:val="22"/>
              </w:rPr>
              <w:t>»</w:t>
            </w:r>
            <w:r w:rsidR="00FC50F9" w:rsidRPr="00882518">
              <w:rPr>
                <w:sz w:val="22"/>
                <w:szCs w:val="22"/>
              </w:rPr>
              <w:t>»</w:t>
            </w:r>
          </w:p>
        </w:tc>
      </w:tr>
      <w:tr w:rsidR="00793945" w:rsidRPr="00882518" w:rsidTr="00882518">
        <w:trPr>
          <w:trHeight w:val="1080"/>
        </w:trPr>
        <w:tc>
          <w:tcPr>
            <w:tcW w:w="1908" w:type="dxa"/>
          </w:tcPr>
          <w:p w:rsidR="00793945" w:rsidRPr="00882518" w:rsidRDefault="002602AB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Н</w:t>
            </w:r>
            <w:r w:rsidR="00793945" w:rsidRPr="00882518">
              <w:rPr>
                <w:sz w:val="22"/>
                <w:szCs w:val="22"/>
              </w:rPr>
              <w:t>оябрь</w:t>
            </w:r>
          </w:p>
        </w:tc>
        <w:tc>
          <w:tcPr>
            <w:tcW w:w="3600" w:type="dxa"/>
          </w:tcPr>
          <w:p w:rsidR="00793945" w:rsidRPr="00882518" w:rsidRDefault="00793945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Виды транспорта в городе.</w:t>
            </w:r>
          </w:p>
          <w:p w:rsidR="00793945" w:rsidRPr="00882518" w:rsidRDefault="00793945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Железнодорожный, автомобильный. История транспорта.</w:t>
            </w:r>
          </w:p>
        </w:tc>
        <w:tc>
          <w:tcPr>
            <w:tcW w:w="4860" w:type="dxa"/>
          </w:tcPr>
          <w:p w:rsidR="00793945" w:rsidRPr="00882518" w:rsidRDefault="00793945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Беседы с воспитателем, рассматривание фотографий.</w:t>
            </w:r>
          </w:p>
          <w:p w:rsidR="00793945" w:rsidRPr="00882518" w:rsidRDefault="00793945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Целевые прогулки.</w:t>
            </w:r>
          </w:p>
        </w:tc>
        <w:tc>
          <w:tcPr>
            <w:tcW w:w="4418" w:type="dxa"/>
          </w:tcPr>
          <w:p w:rsidR="00793945" w:rsidRPr="00882518" w:rsidRDefault="00793945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.Р.игра «На чем приехали к нам гости», «Путешествие по городу».</w:t>
            </w:r>
          </w:p>
          <w:p w:rsidR="00793945" w:rsidRPr="00882518" w:rsidRDefault="00793945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тражение впечатлений в рисунках, конструировании.</w:t>
            </w:r>
          </w:p>
        </w:tc>
      </w:tr>
      <w:tr w:rsidR="00994566" w:rsidRPr="00882518" w:rsidTr="00882518">
        <w:tc>
          <w:tcPr>
            <w:tcW w:w="1908" w:type="dxa"/>
            <w:vAlign w:val="center"/>
          </w:tcPr>
          <w:p w:rsidR="00994566" w:rsidRPr="00882518" w:rsidRDefault="00D46C09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Д</w:t>
            </w:r>
            <w:r w:rsidR="00994566" w:rsidRPr="00882518">
              <w:rPr>
                <w:sz w:val="22"/>
                <w:szCs w:val="22"/>
              </w:rPr>
              <w:t>екабрь</w:t>
            </w:r>
          </w:p>
        </w:tc>
        <w:tc>
          <w:tcPr>
            <w:tcW w:w="3600" w:type="dxa"/>
            <w:vAlign w:val="center"/>
          </w:tcPr>
          <w:p w:rsidR="00994566" w:rsidRPr="00882518" w:rsidRDefault="00994566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Труд родителей</w:t>
            </w:r>
            <w:r w:rsidR="007A5444" w:rsidRPr="00882518">
              <w:rPr>
                <w:sz w:val="22"/>
                <w:szCs w:val="22"/>
              </w:rPr>
              <w:t>.</w:t>
            </w:r>
          </w:p>
          <w:p w:rsidR="007A5444" w:rsidRPr="00882518" w:rsidRDefault="007A5444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Промышленность  г</w:t>
            </w:r>
            <w:proofErr w:type="gramStart"/>
            <w:r w:rsidRPr="00882518">
              <w:rPr>
                <w:sz w:val="22"/>
                <w:szCs w:val="22"/>
              </w:rPr>
              <w:t>.Р</w:t>
            </w:r>
            <w:proofErr w:type="gramEnd"/>
            <w:r w:rsidRPr="00882518">
              <w:rPr>
                <w:sz w:val="22"/>
                <w:szCs w:val="22"/>
              </w:rPr>
              <w:t>айчихинска</w:t>
            </w:r>
          </w:p>
        </w:tc>
        <w:tc>
          <w:tcPr>
            <w:tcW w:w="4860" w:type="dxa"/>
            <w:vAlign w:val="center"/>
          </w:tcPr>
          <w:p w:rsidR="00994566" w:rsidRPr="00882518" w:rsidRDefault="007A5444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Беседы с воспитателем, посещение мест работы родителей. Рассматривание книги о </w:t>
            </w:r>
            <w:proofErr w:type="spellStart"/>
            <w:r w:rsidRPr="00882518">
              <w:rPr>
                <w:sz w:val="22"/>
                <w:szCs w:val="22"/>
              </w:rPr>
              <w:t>Дальвостугле</w:t>
            </w:r>
            <w:proofErr w:type="spellEnd"/>
          </w:p>
        </w:tc>
        <w:tc>
          <w:tcPr>
            <w:tcW w:w="4418" w:type="dxa"/>
          </w:tcPr>
          <w:p w:rsidR="00994566" w:rsidRPr="00882518" w:rsidRDefault="007A5444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Творческая игра «Мы строители»</w:t>
            </w:r>
          </w:p>
          <w:p w:rsidR="007A5444" w:rsidRPr="00882518" w:rsidRDefault="007A5444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.Р. игры: «Магазин», «Салон красоты», «Больница» и др.</w:t>
            </w:r>
          </w:p>
        </w:tc>
      </w:tr>
      <w:tr w:rsidR="00994566" w:rsidRPr="00882518" w:rsidTr="00882518">
        <w:trPr>
          <w:trHeight w:val="1183"/>
        </w:trPr>
        <w:tc>
          <w:tcPr>
            <w:tcW w:w="1908" w:type="dxa"/>
          </w:tcPr>
          <w:p w:rsidR="00994566" w:rsidRPr="00882518" w:rsidRDefault="00D46C09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Я</w:t>
            </w:r>
            <w:r w:rsidR="007A5444" w:rsidRPr="00882518">
              <w:rPr>
                <w:sz w:val="22"/>
                <w:szCs w:val="22"/>
              </w:rPr>
              <w:t>нварь</w:t>
            </w:r>
          </w:p>
        </w:tc>
        <w:tc>
          <w:tcPr>
            <w:tcW w:w="3600" w:type="dxa"/>
          </w:tcPr>
          <w:p w:rsidR="00994566" w:rsidRPr="00882518" w:rsidRDefault="007A544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Леса, реки.</w:t>
            </w:r>
          </w:p>
          <w:p w:rsidR="007A5444" w:rsidRPr="00882518" w:rsidRDefault="007A544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Элементарные географические сведения города.</w:t>
            </w:r>
          </w:p>
        </w:tc>
        <w:tc>
          <w:tcPr>
            <w:tcW w:w="4860" w:type="dxa"/>
          </w:tcPr>
          <w:p w:rsidR="00994566" w:rsidRPr="00882518" w:rsidRDefault="007A544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Беседа с воспитателем.</w:t>
            </w:r>
          </w:p>
          <w:p w:rsidR="007A5444" w:rsidRPr="00882518" w:rsidRDefault="007A544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Наблюдения и экскурсии в парк. Рассматривание карты Амурской области, иллюстраций в книгах о природе. Чтение и заучивание стихов о природе.</w:t>
            </w:r>
          </w:p>
        </w:tc>
        <w:tc>
          <w:tcPr>
            <w:tcW w:w="4418" w:type="dxa"/>
          </w:tcPr>
          <w:p w:rsidR="00994566" w:rsidRPr="00882518" w:rsidRDefault="007A544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Творческие игры: «Что увидели в парке»</w:t>
            </w:r>
            <w:r w:rsidR="00E955EE" w:rsidRPr="00882518">
              <w:rPr>
                <w:sz w:val="22"/>
                <w:szCs w:val="22"/>
              </w:rPr>
              <w:t>, «Путешествие по сопкам»</w:t>
            </w:r>
          </w:p>
        </w:tc>
      </w:tr>
      <w:tr w:rsidR="00B44A17" w:rsidRPr="00882518" w:rsidTr="00882518">
        <w:trPr>
          <w:trHeight w:val="989"/>
        </w:trPr>
        <w:tc>
          <w:tcPr>
            <w:tcW w:w="1908" w:type="dxa"/>
          </w:tcPr>
          <w:p w:rsidR="00B44A17" w:rsidRPr="00882518" w:rsidRDefault="00B44A17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Февраль</w:t>
            </w:r>
          </w:p>
        </w:tc>
        <w:tc>
          <w:tcPr>
            <w:tcW w:w="3600" w:type="dxa"/>
          </w:tcPr>
          <w:p w:rsidR="00B44A17" w:rsidRPr="00882518" w:rsidRDefault="00B44A17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Герои нашего времени.</w:t>
            </w:r>
          </w:p>
        </w:tc>
        <w:tc>
          <w:tcPr>
            <w:tcW w:w="4860" w:type="dxa"/>
          </w:tcPr>
          <w:p w:rsidR="00B44A17" w:rsidRPr="00882518" w:rsidRDefault="00B44A17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 воспитателя.</w:t>
            </w:r>
          </w:p>
          <w:p w:rsidR="00B44A17" w:rsidRPr="00882518" w:rsidRDefault="00B44A17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Чтение рассказов: Маршака «Рассказ о неизвестном герое», </w:t>
            </w:r>
            <w:proofErr w:type="spellStart"/>
            <w:r w:rsidRPr="00882518">
              <w:rPr>
                <w:sz w:val="22"/>
                <w:szCs w:val="22"/>
              </w:rPr>
              <w:t>Житвова</w:t>
            </w:r>
            <w:proofErr w:type="spellEnd"/>
            <w:r w:rsidRPr="00882518">
              <w:rPr>
                <w:sz w:val="22"/>
                <w:szCs w:val="22"/>
              </w:rPr>
              <w:t xml:space="preserve"> «На льдине». Рассматривание альбома «Наша Армия».</w:t>
            </w:r>
          </w:p>
        </w:tc>
        <w:tc>
          <w:tcPr>
            <w:tcW w:w="4418" w:type="dxa"/>
          </w:tcPr>
          <w:p w:rsidR="00B44A17" w:rsidRPr="00882518" w:rsidRDefault="00B44A17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тражение впечатлений в</w:t>
            </w:r>
            <w:proofErr w:type="gramStart"/>
            <w:r w:rsidRPr="00882518">
              <w:rPr>
                <w:sz w:val="22"/>
                <w:szCs w:val="22"/>
              </w:rPr>
              <w:t xml:space="preserve"> И</w:t>
            </w:r>
            <w:proofErr w:type="gramEnd"/>
            <w:r w:rsidRPr="00882518">
              <w:rPr>
                <w:sz w:val="22"/>
                <w:szCs w:val="22"/>
              </w:rPr>
              <w:t>зо деятельности.</w:t>
            </w:r>
          </w:p>
          <w:p w:rsidR="00B44A17" w:rsidRPr="00882518" w:rsidRDefault="00B44A17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proofErr w:type="spellStart"/>
            <w:r w:rsidRPr="00882518">
              <w:rPr>
                <w:sz w:val="22"/>
                <w:szCs w:val="22"/>
              </w:rPr>
              <w:t>Объигрывание</w:t>
            </w:r>
            <w:proofErr w:type="spellEnd"/>
            <w:r w:rsidRPr="00882518">
              <w:rPr>
                <w:sz w:val="22"/>
                <w:szCs w:val="22"/>
              </w:rPr>
              <w:t xml:space="preserve"> ситуаций.</w:t>
            </w:r>
          </w:p>
        </w:tc>
      </w:tr>
      <w:tr w:rsidR="00B44A17" w:rsidRPr="00882518" w:rsidTr="00882518">
        <w:trPr>
          <w:trHeight w:val="354"/>
        </w:trPr>
        <w:tc>
          <w:tcPr>
            <w:tcW w:w="1908" w:type="dxa"/>
          </w:tcPr>
          <w:p w:rsidR="00B44A17" w:rsidRPr="00882518" w:rsidRDefault="00B44A17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арт</w:t>
            </w:r>
          </w:p>
        </w:tc>
        <w:tc>
          <w:tcPr>
            <w:tcW w:w="3600" w:type="dxa"/>
          </w:tcPr>
          <w:p w:rsidR="00B44A17" w:rsidRPr="00882518" w:rsidRDefault="00B44A17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 чего начинается Родина.</w:t>
            </w:r>
          </w:p>
        </w:tc>
        <w:tc>
          <w:tcPr>
            <w:tcW w:w="4860" w:type="dxa"/>
          </w:tcPr>
          <w:p w:rsidR="00B44A17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Беседа с воспитателем, рассматривание семейных фотографий. Составление </w:t>
            </w:r>
            <w:r w:rsidRPr="00882518">
              <w:rPr>
                <w:sz w:val="22"/>
                <w:szCs w:val="22"/>
              </w:rPr>
              <w:lastRenderedPageBreak/>
              <w:t>генеалогического древа.</w:t>
            </w:r>
          </w:p>
        </w:tc>
        <w:tc>
          <w:tcPr>
            <w:tcW w:w="4418" w:type="dxa"/>
          </w:tcPr>
          <w:p w:rsidR="00B44A17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lastRenderedPageBreak/>
              <w:t>Дома с родителями продолжить составления генеалогического древа.</w:t>
            </w:r>
          </w:p>
        </w:tc>
      </w:tr>
      <w:tr w:rsidR="00A163E4" w:rsidRPr="00882518" w:rsidTr="00882518">
        <w:trPr>
          <w:trHeight w:val="529"/>
        </w:trPr>
        <w:tc>
          <w:tcPr>
            <w:tcW w:w="1908" w:type="dxa"/>
          </w:tcPr>
          <w:p w:rsidR="00A163E4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lastRenderedPageBreak/>
              <w:t>Апрель</w:t>
            </w:r>
          </w:p>
        </w:tc>
        <w:tc>
          <w:tcPr>
            <w:tcW w:w="3600" w:type="dxa"/>
          </w:tcPr>
          <w:p w:rsidR="00A163E4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Тематический вечер</w:t>
            </w:r>
          </w:p>
          <w:p w:rsidR="00A163E4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«Кто лучше знает свой город»</w:t>
            </w:r>
          </w:p>
        </w:tc>
        <w:tc>
          <w:tcPr>
            <w:tcW w:w="4860" w:type="dxa"/>
          </w:tcPr>
          <w:p w:rsidR="00A163E4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тветственный за подготовку и проведение воспитатель.</w:t>
            </w:r>
          </w:p>
        </w:tc>
        <w:tc>
          <w:tcPr>
            <w:tcW w:w="4418" w:type="dxa"/>
          </w:tcPr>
          <w:p w:rsidR="00A163E4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proofErr w:type="spellStart"/>
            <w:r w:rsidRPr="00882518">
              <w:rPr>
                <w:sz w:val="22"/>
                <w:szCs w:val="22"/>
              </w:rPr>
              <w:t>д</w:t>
            </w:r>
            <w:proofErr w:type="spellEnd"/>
            <w:r w:rsidRPr="00882518">
              <w:rPr>
                <w:sz w:val="22"/>
                <w:szCs w:val="22"/>
              </w:rPr>
              <w:t>/ игры: «Пройди по городу»,</w:t>
            </w:r>
          </w:p>
          <w:p w:rsidR="00A163E4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«Разбитая картина»</w:t>
            </w:r>
          </w:p>
        </w:tc>
      </w:tr>
      <w:tr w:rsidR="00A163E4" w:rsidRPr="00882518" w:rsidTr="00882518">
        <w:trPr>
          <w:trHeight w:val="702"/>
        </w:trPr>
        <w:tc>
          <w:tcPr>
            <w:tcW w:w="1908" w:type="dxa"/>
          </w:tcPr>
          <w:p w:rsidR="00A163E4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ай</w:t>
            </w:r>
          </w:p>
        </w:tc>
        <w:tc>
          <w:tcPr>
            <w:tcW w:w="3600" w:type="dxa"/>
          </w:tcPr>
          <w:p w:rsidR="00A163E4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Этот День Победы.</w:t>
            </w:r>
          </w:p>
        </w:tc>
        <w:tc>
          <w:tcPr>
            <w:tcW w:w="4860" w:type="dxa"/>
          </w:tcPr>
          <w:p w:rsidR="00A163E4" w:rsidRPr="00882518" w:rsidRDefault="00A163E4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Экскурсия к памятнику погибшим воинам. Рассматривание альбома. Чтение стихов. Слушание песен</w:t>
            </w:r>
            <w:r w:rsidR="009332D3" w:rsidRPr="00882518">
              <w:rPr>
                <w:sz w:val="22"/>
                <w:szCs w:val="22"/>
              </w:rPr>
              <w:t xml:space="preserve"> военных лет в грамзаписи.</w:t>
            </w:r>
          </w:p>
        </w:tc>
        <w:tc>
          <w:tcPr>
            <w:tcW w:w="4418" w:type="dxa"/>
          </w:tcPr>
          <w:p w:rsidR="00A163E4" w:rsidRPr="00882518" w:rsidRDefault="009332D3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Отражение впечатлений в </w:t>
            </w:r>
            <w:proofErr w:type="gramStart"/>
            <w:r w:rsidRPr="00882518">
              <w:rPr>
                <w:sz w:val="22"/>
                <w:szCs w:val="22"/>
              </w:rPr>
              <w:t>изо</w:t>
            </w:r>
            <w:proofErr w:type="gramEnd"/>
            <w:r w:rsidRPr="00882518">
              <w:rPr>
                <w:sz w:val="22"/>
                <w:szCs w:val="22"/>
              </w:rPr>
              <w:t xml:space="preserve"> деятельности.</w:t>
            </w:r>
          </w:p>
        </w:tc>
      </w:tr>
    </w:tbl>
    <w:p w:rsidR="00994566" w:rsidRPr="00422F23" w:rsidRDefault="00994566" w:rsidP="007E5395">
      <w:pPr>
        <w:tabs>
          <w:tab w:val="left" w:pos="-540"/>
        </w:tabs>
        <w:jc w:val="both"/>
        <w:rPr>
          <w:sz w:val="22"/>
          <w:szCs w:val="22"/>
        </w:rPr>
      </w:pPr>
    </w:p>
    <w:p w:rsidR="005D2F5A" w:rsidRPr="00422F23" w:rsidRDefault="005D2F5A" w:rsidP="007E5395">
      <w:pPr>
        <w:tabs>
          <w:tab w:val="left" w:pos="-540"/>
        </w:tabs>
        <w:jc w:val="both"/>
        <w:rPr>
          <w:sz w:val="22"/>
          <w:szCs w:val="22"/>
        </w:rPr>
      </w:pPr>
    </w:p>
    <w:p w:rsidR="00BD4F7D" w:rsidRPr="00422F23" w:rsidRDefault="00BD4F7D" w:rsidP="00BD4F7D">
      <w:pPr>
        <w:tabs>
          <w:tab w:val="left" w:pos="-540"/>
        </w:tabs>
        <w:jc w:val="center"/>
        <w:rPr>
          <w:sz w:val="28"/>
          <w:szCs w:val="28"/>
        </w:rPr>
      </w:pPr>
      <w:r w:rsidRPr="00422F23">
        <w:rPr>
          <w:sz w:val="28"/>
          <w:szCs w:val="28"/>
        </w:rPr>
        <w:t>Подготовительная группа</w:t>
      </w:r>
    </w:p>
    <w:p w:rsidR="00BD4F7D" w:rsidRPr="00422F23" w:rsidRDefault="00BD4F7D" w:rsidP="00BD4F7D">
      <w:pPr>
        <w:tabs>
          <w:tab w:val="left" w:pos="-540"/>
        </w:tabs>
        <w:jc w:val="center"/>
        <w:rPr>
          <w:sz w:val="28"/>
          <w:szCs w:val="28"/>
        </w:rPr>
      </w:pPr>
      <w:r w:rsidRPr="00422F23">
        <w:rPr>
          <w:sz w:val="28"/>
          <w:szCs w:val="28"/>
        </w:rPr>
        <w:t>Пояснительная записка.</w:t>
      </w:r>
    </w:p>
    <w:p w:rsidR="008B2E94" w:rsidRPr="00422F23" w:rsidRDefault="008B2E94" w:rsidP="008B2E94">
      <w:pPr>
        <w:tabs>
          <w:tab w:val="left" w:pos="-540"/>
        </w:tabs>
        <w:rPr>
          <w:b/>
        </w:rPr>
      </w:pPr>
      <w:r w:rsidRPr="00422F23">
        <w:rPr>
          <w:b/>
        </w:rPr>
        <w:t>Основные задачи:</w:t>
      </w:r>
    </w:p>
    <w:p w:rsidR="008B2E94" w:rsidRPr="00422F23" w:rsidRDefault="00422F23" w:rsidP="008B2E94">
      <w:pPr>
        <w:tabs>
          <w:tab w:val="left" w:pos="-540"/>
        </w:tabs>
      </w:pPr>
      <w:r w:rsidRPr="00422F23">
        <w:tab/>
      </w:r>
      <w:r w:rsidR="008B2E94" w:rsidRPr="00422F23">
        <w:t>Закрепить знания детей о нашем городе; развивать память, речь, фантазию. Воспитывать любовь к Родине, родному краю.</w:t>
      </w:r>
      <w:r w:rsidR="002D55B0" w:rsidRPr="00422F23">
        <w:t xml:space="preserve"> </w:t>
      </w:r>
    </w:p>
    <w:p w:rsidR="00BD4F7D" w:rsidRPr="00422F23" w:rsidRDefault="00422F23" w:rsidP="00A144C7">
      <w:pPr>
        <w:tabs>
          <w:tab w:val="left" w:pos="-540"/>
        </w:tabs>
        <w:jc w:val="both"/>
      </w:pPr>
      <w:r w:rsidRPr="00422F23">
        <w:tab/>
      </w:r>
      <w:r w:rsidR="002D55B0" w:rsidRPr="00422F23">
        <w:t>Формировать</w:t>
      </w:r>
      <w:r w:rsidR="00BD4F7D" w:rsidRPr="00422F23">
        <w:t xml:space="preserve"> понятия Родины как места, где родился человек (город, село), и страны, где он живет, славу и богатство которой должен беречь и приумножать. Продолжить расширять кругозор детей на основе материала, доступного их пониманию: былин, сказок, ис</w:t>
      </w:r>
      <w:r w:rsidR="00BF5412" w:rsidRPr="00422F23">
        <w:t>торических событий нашей страны, познакомить с русским народным костюмом.  В доступной форме знакомить детей</w:t>
      </w:r>
      <w:r w:rsidR="00FB4D56" w:rsidRPr="00422F23">
        <w:t xml:space="preserve"> с нашим государством,</w:t>
      </w:r>
      <w:r w:rsidR="00BF5412" w:rsidRPr="00422F23">
        <w:t xml:space="preserve"> с символикой и президентом России. Продолжить знакомство с подвигами русских солдат и военачальников. Воспитывать желание познать и возродить лучшие традиции русского народа. Вызывать чувство уважения к людям разных национальностей.</w:t>
      </w:r>
    </w:p>
    <w:p w:rsidR="00FB4D56" w:rsidRPr="00422F23" w:rsidRDefault="00422F23" w:rsidP="00A144C7">
      <w:pPr>
        <w:tabs>
          <w:tab w:val="left" w:pos="-540"/>
        </w:tabs>
        <w:jc w:val="both"/>
      </w:pPr>
      <w:r w:rsidRPr="00422F23">
        <w:tab/>
      </w:r>
      <w:r w:rsidR="00FB4D56" w:rsidRPr="00422F23">
        <w:t>Перспективный план содержит 9 бесед</w:t>
      </w:r>
      <w:r w:rsidR="00A144C7" w:rsidRPr="00422F23">
        <w:t>,</w:t>
      </w:r>
      <w:r w:rsidR="00FB4D56" w:rsidRPr="00422F23">
        <w:t xml:space="preserve"> которые проводятся один раз в месяц. Представлены формы и методы </w:t>
      </w:r>
      <w:r w:rsidR="00A144C7" w:rsidRPr="00422F23">
        <w:t>закрепления материала в течени</w:t>
      </w:r>
      <w:proofErr w:type="gramStart"/>
      <w:r w:rsidR="00A144C7" w:rsidRPr="00422F23">
        <w:t>и</w:t>
      </w:r>
      <w:proofErr w:type="gramEnd"/>
      <w:r w:rsidR="00A144C7" w:rsidRPr="00422F23">
        <w:t xml:space="preserve"> месяца.</w:t>
      </w:r>
    </w:p>
    <w:p w:rsidR="002D55B0" w:rsidRDefault="002D55B0" w:rsidP="00A144C7">
      <w:pPr>
        <w:tabs>
          <w:tab w:val="left" w:pos="-540"/>
        </w:tabs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3600"/>
        <w:gridCol w:w="4860"/>
        <w:gridCol w:w="4418"/>
      </w:tblGrid>
      <w:tr w:rsidR="00A144C7" w:rsidRPr="00882518" w:rsidTr="00882518">
        <w:tc>
          <w:tcPr>
            <w:tcW w:w="1908" w:type="dxa"/>
          </w:tcPr>
          <w:p w:rsidR="00A144C7" w:rsidRPr="00882518" w:rsidRDefault="00A144C7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есяц</w:t>
            </w:r>
          </w:p>
        </w:tc>
        <w:tc>
          <w:tcPr>
            <w:tcW w:w="3600" w:type="dxa"/>
            <w:vAlign w:val="center"/>
          </w:tcPr>
          <w:p w:rsidR="00A144C7" w:rsidRPr="00882518" w:rsidRDefault="00A144C7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Темы  бесед</w:t>
            </w:r>
          </w:p>
        </w:tc>
        <w:tc>
          <w:tcPr>
            <w:tcW w:w="4860" w:type="dxa"/>
            <w:vAlign w:val="center"/>
          </w:tcPr>
          <w:p w:rsidR="00A144C7" w:rsidRPr="00882518" w:rsidRDefault="00A144C7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Пути достижения цели</w:t>
            </w:r>
          </w:p>
        </w:tc>
        <w:tc>
          <w:tcPr>
            <w:tcW w:w="4418" w:type="dxa"/>
            <w:vAlign w:val="center"/>
          </w:tcPr>
          <w:p w:rsidR="00A144C7" w:rsidRPr="00882518" w:rsidRDefault="00A144C7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Формы и методы закрепления</w:t>
            </w:r>
          </w:p>
        </w:tc>
      </w:tr>
      <w:tr w:rsidR="00A144C7" w:rsidRPr="00882518" w:rsidTr="00882518">
        <w:tc>
          <w:tcPr>
            <w:tcW w:w="1908" w:type="dxa"/>
            <w:vAlign w:val="center"/>
          </w:tcPr>
          <w:p w:rsidR="00A144C7" w:rsidRPr="00882518" w:rsidRDefault="00A144C7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ентябрь</w:t>
            </w:r>
          </w:p>
        </w:tc>
        <w:tc>
          <w:tcPr>
            <w:tcW w:w="3600" w:type="dxa"/>
            <w:vAlign w:val="center"/>
          </w:tcPr>
          <w:p w:rsidR="00A144C7" w:rsidRPr="00882518" w:rsidRDefault="00A144C7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йчихинск – город угольщиков.</w:t>
            </w:r>
          </w:p>
        </w:tc>
        <w:tc>
          <w:tcPr>
            <w:tcW w:w="4860" w:type="dxa"/>
            <w:vAlign w:val="center"/>
          </w:tcPr>
          <w:p w:rsidR="00A144C7" w:rsidRPr="00882518" w:rsidRDefault="00A144C7" w:rsidP="00882518">
            <w:pPr>
              <w:tabs>
                <w:tab w:val="left" w:pos="-540"/>
              </w:tabs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Беседа с детьми о добыче угля. Рассматривание фотографий, кусочка угля. Чтение стихотворений местных поэтов о труде шахтеров</w:t>
            </w:r>
            <w:r w:rsidR="003D409D" w:rsidRPr="00882518">
              <w:rPr>
                <w:sz w:val="22"/>
                <w:szCs w:val="22"/>
              </w:rPr>
              <w:t>. Экскурсия к обелиску шахтерской славы.</w:t>
            </w:r>
          </w:p>
        </w:tc>
        <w:tc>
          <w:tcPr>
            <w:tcW w:w="4418" w:type="dxa"/>
            <w:vAlign w:val="center"/>
          </w:tcPr>
          <w:p w:rsidR="00A144C7" w:rsidRPr="00882518" w:rsidRDefault="003D409D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ы родителей о профессии шахтера.</w:t>
            </w:r>
          </w:p>
          <w:p w:rsidR="003D409D" w:rsidRPr="00882518" w:rsidRDefault="003D409D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исунки детей.</w:t>
            </w:r>
          </w:p>
        </w:tc>
      </w:tr>
      <w:tr w:rsidR="00A144C7" w:rsidRPr="00882518" w:rsidTr="00882518">
        <w:tc>
          <w:tcPr>
            <w:tcW w:w="1908" w:type="dxa"/>
            <w:vAlign w:val="center"/>
          </w:tcPr>
          <w:p w:rsidR="00A144C7" w:rsidRPr="00882518" w:rsidRDefault="003D409D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ктябрь</w:t>
            </w:r>
          </w:p>
        </w:tc>
        <w:tc>
          <w:tcPr>
            <w:tcW w:w="3600" w:type="dxa"/>
            <w:vAlign w:val="center"/>
          </w:tcPr>
          <w:p w:rsidR="00A144C7" w:rsidRPr="00882518" w:rsidRDefault="003D409D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Архитектура города Райчихинска «От прошлого в будущее»</w:t>
            </w:r>
          </w:p>
        </w:tc>
        <w:tc>
          <w:tcPr>
            <w:tcW w:w="4860" w:type="dxa"/>
            <w:vAlign w:val="center"/>
          </w:tcPr>
          <w:p w:rsidR="00A144C7" w:rsidRPr="00882518" w:rsidRDefault="003D409D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 воспитателя.</w:t>
            </w:r>
          </w:p>
          <w:p w:rsidR="003D409D" w:rsidRPr="00882518" w:rsidRDefault="003D409D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матривание фотографий, сравнивание какой город был раньше и какой стал теперь.</w:t>
            </w:r>
          </w:p>
        </w:tc>
        <w:tc>
          <w:tcPr>
            <w:tcW w:w="4418" w:type="dxa"/>
            <w:vAlign w:val="center"/>
          </w:tcPr>
          <w:p w:rsidR="00A144C7" w:rsidRPr="00882518" w:rsidRDefault="003D409D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Посещение краеведческого музея.</w:t>
            </w:r>
          </w:p>
          <w:p w:rsidR="003D409D" w:rsidRPr="00882518" w:rsidRDefault="003D409D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Творческие игры: «Мы пришли в музей», «Машина времени» (путешествие в прошлое и будущее города)</w:t>
            </w:r>
          </w:p>
        </w:tc>
      </w:tr>
      <w:tr w:rsidR="00286410" w:rsidRPr="00882518" w:rsidTr="00882518">
        <w:trPr>
          <w:trHeight w:val="1791"/>
        </w:trPr>
        <w:tc>
          <w:tcPr>
            <w:tcW w:w="1908" w:type="dxa"/>
            <w:vAlign w:val="center"/>
          </w:tcPr>
          <w:p w:rsidR="00286410" w:rsidRPr="00882518" w:rsidRDefault="00286410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Ноябрь</w:t>
            </w:r>
          </w:p>
        </w:tc>
        <w:tc>
          <w:tcPr>
            <w:tcW w:w="3600" w:type="dxa"/>
            <w:vAlign w:val="center"/>
          </w:tcPr>
          <w:p w:rsidR="00286410" w:rsidRPr="00882518" w:rsidRDefault="00286410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Государство – Россия.</w:t>
            </w:r>
          </w:p>
          <w:p w:rsidR="00286410" w:rsidRPr="00882518" w:rsidRDefault="00286410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Познакомить с символикой и президентом, столицей России.</w:t>
            </w:r>
          </w:p>
        </w:tc>
        <w:tc>
          <w:tcPr>
            <w:tcW w:w="4860" w:type="dxa"/>
            <w:vAlign w:val="center"/>
          </w:tcPr>
          <w:p w:rsidR="00286410" w:rsidRPr="00882518" w:rsidRDefault="00286410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 воспитателя.</w:t>
            </w:r>
          </w:p>
          <w:p w:rsidR="00286410" w:rsidRPr="00882518" w:rsidRDefault="00286410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мотреть символику государства, портрет президента. Чтение художественной литературы о Москве. Рассматривание наборов открыток о Москве.</w:t>
            </w:r>
          </w:p>
          <w:p w:rsidR="00286410" w:rsidRPr="00882518" w:rsidRDefault="00286410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4418" w:type="dxa"/>
            <w:vAlign w:val="center"/>
          </w:tcPr>
          <w:p w:rsidR="00286410" w:rsidRPr="00882518" w:rsidRDefault="00286410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Посещение библиотеки по данной теме.</w:t>
            </w:r>
          </w:p>
          <w:p w:rsidR="00286410" w:rsidRPr="00882518" w:rsidRDefault="00286410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исунки детей на тему «Московский кремль» и др.</w:t>
            </w:r>
          </w:p>
        </w:tc>
      </w:tr>
      <w:tr w:rsidR="00A144C7" w:rsidRPr="00882518" w:rsidTr="00882518">
        <w:tc>
          <w:tcPr>
            <w:tcW w:w="1908" w:type="dxa"/>
            <w:vAlign w:val="center"/>
          </w:tcPr>
          <w:p w:rsidR="00A144C7" w:rsidRPr="00882518" w:rsidRDefault="00402B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Декабрь</w:t>
            </w:r>
          </w:p>
        </w:tc>
        <w:tc>
          <w:tcPr>
            <w:tcW w:w="3600" w:type="dxa"/>
            <w:vAlign w:val="center"/>
          </w:tcPr>
          <w:p w:rsidR="00A144C7" w:rsidRPr="00882518" w:rsidRDefault="00402B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Знакомство с русским народным </w:t>
            </w:r>
            <w:r w:rsidRPr="00882518">
              <w:rPr>
                <w:sz w:val="22"/>
                <w:szCs w:val="22"/>
              </w:rPr>
              <w:lastRenderedPageBreak/>
              <w:t>костюмом.</w:t>
            </w:r>
          </w:p>
          <w:p w:rsidR="00402B11" w:rsidRPr="00882518" w:rsidRDefault="00402B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Его история, техника изготовления его деталей и атрибутов.</w:t>
            </w:r>
          </w:p>
        </w:tc>
        <w:tc>
          <w:tcPr>
            <w:tcW w:w="4860" w:type="dxa"/>
            <w:vAlign w:val="center"/>
          </w:tcPr>
          <w:p w:rsidR="00A144C7" w:rsidRPr="00882518" w:rsidRDefault="00402B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lastRenderedPageBreak/>
              <w:t>Рассказ воспитателя.</w:t>
            </w:r>
          </w:p>
          <w:p w:rsidR="00402B11" w:rsidRPr="00882518" w:rsidRDefault="00402B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lastRenderedPageBreak/>
              <w:t>Рассматривание иллюстраций и кукол в р.н. костюмах.</w:t>
            </w:r>
          </w:p>
        </w:tc>
        <w:tc>
          <w:tcPr>
            <w:tcW w:w="4418" w:type="dxa"/>
            <w:vAlign w:val="center"/>
          </w:tcPr>
          <w:p w:rsidR="00A144C7" w:rsidRPr="00882518" w:rsidRDefault="00402B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lastRenderedPageBreak/>
              <w:t>Отражение впечатлений в рисунках.</w:t>
            </w:r>
          </w:p>
          <w:p w:rsidR="00402B11" w:rsidRPr="00882518" w:rsidRDefault="00402B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lastRenderedPageBreak/>
              <w:t xml:space="preserve">Изготовление </w:t>
            </w:r>
            <w:proofErr w:type="spellStart"/>
            <w:proofErr w:type="gramStart"/>
            <w:r w:rsidRPr="00882518">
              <w:rPr>
                <w:sz w:val="22"/>
                <w:szCs w:val="22"/>
              </w:rPr>
              <w:t>фенечек</w:t>
            </w:r>
            <w:proofErr w:type="spellEnd"/>
            <w:proofErr w:type="gramEnd"/>
            <w:r w:rsidRPr="00882518">
              <w:rPr>
                <w:sz w:val="22"/>
                <w:szCs w:val="22"/>
              </w:rPr>
              <w:t xml:space="preserve"> из бисера.</w:t>
            </w:r>
          </w:p>
        </w:tc>
      </w:tr>
      <w:tr w:rsidR="00A144C7" w:rsidRPr="00882518" w:rsidTr="00882518">
        <w:tc>
          <w:tcPr>
            <w:tcW w:w="1908" w:type="dxa"/>
            <w:vAlign w:val="center"/>
          </w:tcPr>
          <w:p w:rsidR="00A144C7" w:rsidRPr="00882518" w:rsidRDefault="00402B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lastRenderedPageBreak/>
              <w:t>Январь</w:t>
            </w:r>
          </w:p>
        </w:tc>
        <w:tc>
          <w:tcPr>
            <w:tcW w:w="3600" w:type="dxa"/>
            <w:vAlign w:val="center"/>
          </w:tcPr>
          <w:p w:rsidR="00A144C7" w:rsidRPr="00882518" w:rsidRDefault="00402B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Знакомство с историей России через народные </w:t>
            </w:r>
            <w:r w:rsidR="001E5711" w:rsidRPr="00882518">
              <w:rPr>
                <w:sz w:val="22"/>
                <w:szCs w:val="22"/>
              </w:rPr>
              <w:t>былины, сказания, сказки Корольковой и Афанасьева</w:t>
            </w:r>
          </w:p>
        </w:tc>
        <w:tc>
          <w:tcPr>
            <w:tcW w:w="4860" w:type="dxa"/>
            <w:vAlign w:val="center"/>
          </w:tcPr>
          <w:p w:rsidR="00A144C7" w:rsidRPr="00882518" w:rsidRDefault="001E57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Чтение былин, сказок о русских богатырях, защитниках Отечества. Рассматривание картины В. Васнецова «Богатыри». Беседа о мужестве, стойкости, любви к Родине, ратных подвигах русских богатырей.</w:t>
            </w:r>
          </w:p>
        </w:tc>
        <w:tc>
          <w:tcPr>
            <w:tcW w:w="4418" w:type="dxa"/>
            <w:vAlign w:val="center"/>
          </w:tcPr>
          <w:p w:rsidR="00A144C7" w:rsidRPr="00882518" w:rsidRDefault="001E57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Театрализованные игры: «Богатыри», по сказкам  </w:t>
            </w:r>
            <w:proofErr w:type="gramStart"/>
            <w:r w:rsidRPr="00882518">
              <w:rPr>
                <w:sz w:val="22"/>
                <w:szCs w:val="22"/>
              </w:rPr>
              <w:t>Корольковой</w:t>
            </w:r>
            <w:proofErr w:type="gramEnd"/>
            <w:r w:rsidRPr="00882518">
              <w:rPr>
                <w:sz w:val="22"/>
                <w:szCs w:val="22"/>
              </w:rPr>
              <w:t>, Афанасьева. Отражение впечатлений в изобразительной деятельности (рисовании, лепке)  Развлечение «Что за прелесть эти сказки!»</w:t>
            </w:r>
          </w:p>
        </w:tc>
      </w:tr>
      <w:tr w:rsidR="00A144C7" w:rsidRPr="00882518" w:rsidTr="00882518">
        <w:tc>
          <w:tcPr>
            <w:tcW w:w="1908" w:type="dxa"/>
            <w:vAlign w:val="center"/>
          </w:tcPr>
          <w:p w:rsidR="00A144C7" w:rsidRPr="00882518" w:rsidRDefault="001E57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Февраль</w:t>
            </w:r>
          </w:p>
        </w:tc>
        <w:tc>
          <w:tcPr>
            <w:tcW w:w="3600" w:type="dxa"/>
            <w:vAlign w:val="center"/>
          </w:tcPr>
          <w:p w:rsidR="00A144C7" w:rsidRPr="00882518" w:rsidRDefault="001E57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усский солдат славу Отечества достойно защищает.</w:t>
            </w:r>
          </w:p>
          <w:p w:rsidR="001E5711" w:rsidRPr="00882518" w:rsidRDefault="001E57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История великих сражений, одежда и орудие русских воинов. Армия в наши дни.</w:t>
            </w:r>
          </w:p>
        </w:tc>
        <w:tc>
          <w:tcPr>
            <w:tcW w:w="4860" w:type="dxa"/>
            <w:vAlign w:val="center"/>
          </w:tcPr>
          <w:p w:rsidR="00A144C7" w:rsidRPr="00882518" w:rsidRDefault="001E571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 воспитателя. Чтение художественной литературы. Рассказывание стихов, пение песен</w:t>
            </w:r>
            <w:r w:rsidR="004B0A29" w:rsidRPr="00882518">
              <w:rPr>
                <w:sz w:val="22"/>
                <w:szCs w:val="22"/>
              </w:rPr>
              <w:t>.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матривание иллюстраций, альбомов. Экскурсия к памятнику погибшим солдатам.</w:t>
            </w:r>
          </w:p>
        </w:tc>
        <w:tc>
          <w:tcPr>
            <w:tcW w:w="4418" w:type="dxa"/>
          </w:tcPr>
          <w:p w:rsidR="00A144C7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портивный досуг «</w:t>
            </w:r>
            <w:proofErr w:type="gramStart"/>
            <w:r w:rsidRPr="00882518">
              <w:rPr>
                <w:sz w:val="22"/>
                <w:szCs w:val="22"/>
              </w:rPr>
              <w:t>Ловкие</w:t>
            </w:r>
            <w:proofErr w:type="gramEnd"/>
            <w:r w:rsidRPr="00882518">
              <w:rPr>
                <w:sz w:val="22"/>
                <w:szCs w:val="22"/>
              </w:rPr>
              <w:t xml:space="preserve"> и смелые»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Изготовление открыток для пап ко дню защитника Отечества.</w:t>
            </w:r>
          </w:p>
        </w:tc>
      </w:tr>
      <w:tr w:rsidR="00A144C7" w:rsidRPr="00882518" w:rsidTr="00882518">
        <w:tc>
          <w:tcPr>
            <w:tcW w:w="1908" w:type="dxa"/>
            <w:vAlign w:val="center"/>
          </w:tcPr>
          <w:p w:rsidR="00A144C7" w:rsidRPr="00882518" w:rsidRDefault="004B0A29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арт</w:t>
            </w:r>
          </w:p>
        </w:tc>
        <w:tc>
          <w:tcPr>
            <w:tcW w:w="3600" w:type="dxa"/>
          </w:tcPr>
          <w:p w:rsidR="00A144C7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Люди разных народов мы мечтою о мире живем.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Что </w:t>
            </w:r>
            <w:proofErr w:type="gramStart"/>
            <w:r w:rsidRPr="00882518">
              <w:rPr>
                <w:sz w:val="22"/>
                <w:szCs w:val="22"/>
              </w:rPr>
              <w:t>ч</w:t>
            </w:r>
            <w:proofErr w:type="gramEnd"/>
            <w:r w:rsidRPr="00882518">
              <w:rPr>
                <w:sz w:val="22"/>
                <w:szCs w:val="22"/>
              </w:rPr>
              <w:t xml:space="preserve"> покажу в городе друзьям из других стран.</w:t>
            </w:r>
          </w:p>
        </w:tc>
        <w:tc>
          <w:tcPr>
            <w:tcW w:w="4860" w:type="dxa"/>
          </w:tcPr>
          <w:p w:rsidR="00A144C7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 воспитателя.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Творческие рассказы детей о городе, 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матривание альбома «Дети разных народов», фотографий.</w:t>
            </w:r>
          </w:p>
        </w:tc>
        <w:tc>
          <w:tcPr>
            <w:tcW w:w="4418" w:type="dxa"/>
          </w:tcPr>
          <w:p w:rsidR="00A144C7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оздание альбома «Дети о своем родном городе» (фото и рисунки детей) Творческая игра «Машина времени»</w:t>
            </w:r>
          </w:p>
        </w:tc>
      </w:tr>
      <w:tr w:rsidR="00A144C7" w:rsidRPr="00882518" w:rsidTr="00882518">
        <w:trPr>
          <w:trHeight w:val="1860"/>
        </w:trPr>
        <w:tc>
          <w:tcPr>
            <w:tcW w:w="1908" w:type="dxa"/>
            <w:vAlign w:val="center"/>
          </w:tcPr>
          <w:p w:rsidR="00A144C7" w:rsidRPr="00882518" w:rsidRDefault="004B0A29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Апрель</w:t>
            </w:r>
          </w:p>
        </w:tc>
        <w:tc>
          <w:tcPr>
            <w:tcW w:w="3600" w:type="dxa"/>
            <w:vAlign w:val="center"/>
          </w:tcPr>
          <w:p w:rsidR="00A144C7" w:rsidRPr="00882518" w:rsidRDefault="004B0A29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День космонавтики.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 о Ю. А. Гагарине.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Улица и сквер им. Гагарина</w:t>
            </w:r>
          </w:p>
        </w:tc>
        <w:tc>
          <w:tcPr>
            <w:tcW w:w="4860" w:type="dxa"/>
          </w:tcPr>
          <w:p w:rsidR="00A144C7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Беседа о космосе.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каз воспитателя о первом космонавте Ю.Гагарине.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Экскурсия в сквер им. Гагарина. </w:t>
            </w:r>
          </w:p>
          <w:p w:rsidR="004B0A29" w:rsidRPr="00882518" w:rsidRDefault="004B0A29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матривание альбома о космосе и космонавтах.</w:t>
            </w:r>
          </w:p>
        </w:tc>
        <w:tc>
          <w:tcPr>
            <w:tcW w:w="4418" w:type="dxa"/>
          </w:tcPr>
          <w:p w:rsidR="00A144C7" w:rsidRPr="00882518" w:rsidRDefault="00C975B1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Сюжетно – ролевая игра «Космические приключения».</w:t>
            </w:r>
          </w:p>
          <w:p w:rsidR="00C975B1" w:rsidRPr="00882518" w:rsidRDefault="00C975B1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ссматривание книг, альбомов о космосе.</w:t>
            </w:r>
          </w:p>
          <w:p w:rsidR="00C975B1" w:rsidRPr="00882518" w:rsidRDefault="00C975B1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Отражение впечатлений в рисунках.</w:t>
            </w:r>
          </w:p>
        </w:tc>
      </w:tr>
      <w:tr w:rsidR="00C975B1" w:rsidRPr="00882518" w:rsidTr="00882518">
        <w:trPr>
          <w:trHeight w:val="680"/>
        </w:trPr>
        <w:tc>
          <w:tcPr>
            <w:tcW w:w="1908" w:type="dxa"/>
            <w:vAlign w:val="center"/>
          </w:tcPr>
          <w:p w:rsidR="00C975B1" w:rsidRPr="00882518" w:rsidRDefault="00C975B1" w:rsidP="00882518">
            <w:pPr>
              <w:tabs>
                <w:tab w:val="left" w:pos="-540"/>
              </w:tabs>
              <w:jc w:val="center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Май</w:t>
            </w:r>
          </w:p>
        </w:tc>
        <w:tc>
          <w:tcPr>
            <w:tcW w:w="3600" w:type="dxa"/>
          </w:tcPr>
          <w:p w:rsidR="00C975B1" w:rsidRPr="00882518" w:rsidRDefault="00C975B1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«Знатоки Райчихинска»</w:t>
            </w:r>
          </w:p>
          <w:p w:rsidR="00C975B1" w:rsidRPr="00882518" w:rsidRDefault="00C975B1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Развлечение.</w:t>
            </w:r>
          </w:p>
        </w:tc>
        <w:tc>
          <w:tcPr>
            <w:tcW w:w="4860" w:type="dxa"/>
          </w:tcPr>
          <w:p w:rsidR="00C975B1" w:rsidRPr="00882518" w:rsidRDefault="00C975B1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Игра 2 – </w:t>
            </w:r>
            <w:proofErr w:type="spellStart"/>
            <w:r w:rsidRPr="00882518">
              <w:rPr>
                <w:sz w:val="22"/>
                <w:szCs w:val="22"/>
              </w:rPr>
              <w:t>х</w:t>
            </w:r>
            <w:proofErr w:type="spellEnd"/>
            <w:r w:rsidRPr="00882518">
              <w:rPr>
                <w:sz w:val="22"/>
                <w:szCs w:val="22"/>
              </w:rPr>
              <w:t xml:space="preserve"> команд соревновательного характера. Отв. В – ли, муз</w:t>
            </w:r>
            <w:proofErr w:type="gramStart"/>
            <w:r w:rsidRPr="00882518">
              <w:rPr>
                <w:sz w:val="22"/>
                <w:szCs w:val="22"/>
              </w:rPr>
              <w:t>.</w:t>
            </w:r>
            <w:proofErr w:type="gramEnd"/>
            <w:r w:rsidRPr="00882518">
              <w:rPr>
                <w:sz w:val="22"/>
                <w:szCs w:val="22"/>
              </w:rPr>
              <w:t xml:space="preserve"> </w:t>
            </w:r>
            <w:proofErr w:type="spellStart"/>
            <w:proofErr w:type="gramStart"/>
            <w:r w:rsidRPr="00882518">
              <w:rPr>
                <w:sz w:val="22"/>
                <w:szCs w:val="22"/>
              </w:rPr>
              <w:t>р</w:t>
            </w:r>
            <w:proofErr w:type="gramEnd"/>
            <w:r w:rsidRPr="00882518">
              <w:rPr>
                <w:sz w:val="22"/>
                <w:szCs w:val="22"/>
              </w:rPr>
              <w:t>уков</w:t>
            </w:r>
            <w:proofErr w:type="spellEnd"/>
            <w:r w:rsidRPr="00882518">
              <w:rPr>
                <w:sz w:val="22"/>
                <w:szCs w:val="22"/>
              </w:rPr>
              <w:t xml:space="preserve"> - ль</w:t>
            </w:r>
          </w:p>
        </w:tc>
        <w:tc>
          <w:tcPr>
            <w:tcW w:w="4418" w:type="dxa"/>
          </w:tcPr>
          <w:p w:rsidR="00C975B1" w:rsidRPr="00882518" w:rsidRDefault="00C975B1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 xml:space="preserve">Конкурс рисунков «Мой город» </w:t>
            </w:r>
            <w:proofErr w:type="gramStart"/>
            <w:r w:rsidRPr="00882518">
              <w:rPr>
                <w:sz w:val="22"/>
                <w:szCs w:val="22"/>
              </w:rPr>
              <w:t>ко</w:t>
            </w:r>
            <w:proofErr w:type="gramEnd"/>
          </w:p>
          <w:p w:rsidR="00C975B1" w:rsidRPr="00882518" w:rsidRDefault="00C975B1" w:rsidP="00882518">
            <w:pPr>
              <w:tabs>
                <w:tab w:val="left" w:pos="-540"/>
              </w:tabs>
              <w:jc w:val="both"/>
              <w:rPr>
                <w:sz w:val="22"/>
                <w:szCs w:val="22"/>
              </w:rPr>
            </w:pPr>
            <w:r w:rsidRPr="00882518">
              <w:rPr>
                <w:sz w:val="22"/>
                <w:szCs w:val="22"/>
              </w:rPr>
              <w:t>Дню города.</w:t>
            </w:r>
          </w:p>
        </w:tc>
      </w:tr>
    </w:tbl>
    <w:p w:rsidR="00A144C7" w:rsidRPr="00422F23" w:rsidRDefault="00A144C7" w:rsidP="00F969E8">
      <w:pPr>
        <w:tabs>
          <w:tab w:val="left" w:pos="-540"/>
        </w:tabs>
        <w:jc w:val="both"/>
        <w:rPr>
          <w:sz w:val="22"/>
          <w:szCs w:val="22"/>
        </w:rPr>
      </w:pPr>
    </w:p>
    <w:p w:rsidR="00D539E6" w:rsidRPr="00422F23" w:rsidRDefault="00D539E6" w:rsidP="00F969E8">
      <w:pPr>
        <w:tabs>
          <w:tab w:val="left" w:pos="-540"/>
        </w:tabs>
        <w:jc w:val="both"/>
        <w:rPr>
          <w:sz w:val="22"/>
          <w:szCs w:val="22"/>
        </w:rPr>
      </w:pPr>
    </w:p>
    <w:p w:rsidR="00D539E6" w:rsidRPr="00422F23" w:rsidRDefault="00D539E6" w:rsidP="00F969E8">
      <w:pPr>
        <w:tabs>
          <w:tab w:val="left" w:pos="-540"/>
        </w:tabs>
        <w:jc w:val="both"/>
        <w:rPr>
          <w:sz w:val="22"/>
          <w:szCs w:val="22"/>
        </w:rPr>
      </w:pPr>
    </w:p>
    <w:p w:rsidR="00D539E6" w:rsidRPr="00422F23" w:rsidRDefault="00D539E6" w:rsidP="00F969E8">
      <w:pPr>
        <w:tabs>
          <w:tab w:val="left" w:pos="-540"/>
        </w:tabs>
        <w:jc w:val="both"/>
        <w:rPr>
          <w:sz w:val="22"/>
          <w:szCs w:val="22"/>
        </w:rPr>
      </w:pPr>
    </w:p>
    <w:p w:rsidR="00D539E6" w:rsidRPr="00422F23" w:rsidRDefault="00D539E6" w:rsidP="00F969E8">
      <w:pPr>
        <w:tabs>
          <w:tab w:val="left" w:pos="-540"/>
        </w:tabs>
        <w:jc w:val="both"/>
        <w:rPr>
          <w:sz w:val="22"/>
          <w:szCs w:val="22"/>
        </w:rPr>
      </w:pPr>
    </w:p>
    <w:p w:rsidR="00D539E6" w:rsidRPr="00422F23" w:rsidRDefault="00D539E6" w:rsidP="00F969E8">
      <w:pPr>
        <w:tabs>
          <w:tab w:val="left" w:pos="-540"/>
        </w:tabs>
        <w:jc w:val="both"/>
        <w:rPr>
          <w:sz w:val="22"/>
          <w:szCs w:val="22"/>
        </w:rPr>
      </w:pPr>
    </w:p>
    <w:p w:rsidR="00D539E6" w:rsidRPr="00422F23" w:rsidRDefault="00D539E6" w:rsidP="00F969E8">
      <w:pPr>
        <w:tabs>
          <w:tab w:val="left" w:pos="-540"/>
        </w:tabs>
        <w:jc w:val="both"/>
        <w:rPr>
          <w:sz w:val="22"/>
          <w:szCs w:val="22"/>
        </w:rPr>
      </w:pPr>
    </w:p>
    <w:p w:rsidR="00D539E6" w:rsidRPr="00422F23" w:rsidRDefault="00D539E6" w:rsidP="00F969E8">
      <w:pPr>
        <w:tabs>
          <w:tab w:val="left" w:pos="-540"/>
        </w:tabs>
        <w:jc w:val="both"/>
        <w:rPr>
          <w:sz w:val="22"/>
          <w:szCs w:val="22"/>
        </w:rPr>
      </w:pPr>
    </w:p>
    <w:sectPr w:rsidR="00D539E6" w:rsidRPr="00422F23" w:rsidSect="00422F23">
      <w:pgSz w:w="16838" w:h="11906" w:orient="landscape"/>
      <w:pgMar w:top="360" w:right="1134" w:bottom="1079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AB6F28"/>
    <w:multiLevelType w:val="hybridMultilevel"/>
    <w:tmpl w:val="46300C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F382EB5"/>
    <w:multiLevelType w:val="hybridMultilevel"/>
    <w:tmpl w:val="79C60EE0"/>
    <w:lvl w:ilvl="0" w:tplc="E55C97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noPunctuationKerning/>
  <w:characterSpacingControl w:val="doNotCompress"/>
  <w:compat/>
  <w:rsids>
    <w:rsidRoot w:val="00F416B2"/>
    <w:rsid w:val="00026C0B"/>
    <w:rsid w:val="00185DD8"/>
    <w:rsid w:val="001E5711"/>
    <w:rsid w:val="00246D4D"/>
    <w:rsid w:val="002602AB"/>
    <w:rsid w:val="00264EB9"/>
    <w:rsid w:val="00275166"/>
    <w:rsid w:val="00286410"/>
    <w:rsid w:val="002D55B0"/>
    <w:rsid w:val="002F0D39"/>
    <w:rsid w:val="003922FA"/>
    <w:rsid w:val="003A5AAF"/>
    <w:rsid w:val="003D409D"/>
    <w:rsid w:val="003E305C"/>
    <w:rsid w:val="00402B11"/>
    <w:rsid w:val="00405E8F"/>
    <w:rsid w:val="00422F23"/>
    <w:rsid w:val="00431A70"/>
    <w:rsid w:val="004B0A29"/>
    <w:rsid w:val="004B6BC1"/>
    <w:rsid w:val="004F5DC9"/>
    <w:rsid w:val="005649FA"/>
    <w:rsid w:val="005D2F5A"/>
    <w:rsid w:val="0061395D"/>
    <w:rsid w:val="00616ABF"/>
    <w:rsid w:val="00676144"/>
    <w:rsid w:val="006A24BF"/>
    <w:rsid w:val="006F3511"/>
    <w:rsid w:val="00704CEC"/>
    <w:rsid w:val="00793945"/>
    <w:rsid w:val="007A5444"/>
    <w:rsid w:val="007E5395"/>
    <w:rsid w:val="00843FE1"/>
    <w:rsid w:val="00857815"/>
    <w:rsid w:val="00882518"/>
    <w:rsid w:val="008A5ACD"/>
    <w:rsid w:val="008B25DE"/>
    <w:rsid w:val="008B2E94"/>
    <w:rsid w:val="00901640"/>
    <w:rsid w:val="009116A0"/>
    <w:rsid w:val="009332D3"/>
    <w:rsid w:val="00944F53"/>
    <w:rsid w:val="0097025B"/>
    <w:rsid w:val="0097707F"/>
    <w:rsid w:val="00986A03"/>
    <w:rsid w:val="00994566"/>
    <w:rsid w:val="009A0CB0"/>
    <w:rsid w:val="009F1CCA"/>
    <w:rsid w:val="00A144C7"/>
    <w:rsid w:val="00A163E4"/>
    <w:rsid w:val="00A53E12"/>
    <w:rsid w:val="00A61AB2"/>
    <w:rsid w:val="00A84E3A"/>
    <w:rsid w:val="00AC46A3"/>
    <w:rsid w:val="00B44A17"/>
    <w:rsid w:val="00B9743C"/>
    <w:rsid w:val="00BB72C6"/>
    <w:rsid w:val="00BD4F7D"/>
    <w:rsid w:val="00BF5412"/>
    <w:rsid w:val="00C003A7"/>
    <w:rsid w:val="00C660AB"/>
    <w:rsid w:val="00C975B1"/>
    <w:rsid w:val="00CB2CE1"/>
    <w:rsid w:val="00CE7F4D"/>
    <w:rsid w:val="00CF2B8D"/>
    <w:rsid w:val="00D45BA9"/>
    <w:rsid w:val="00D46C09"/>
    <w:rsid w:val="00D539E6"/>
    <w:rsid w:val="00D6141B"/>
    <w:rsid w:val="00D86B01"/>
    <w:rsid w:val="00DC39DF"/>
    <w:rsid w:val="00DE0CEA"/>
    <w:rsid w:val="00E0505E"/>
    <w:rsid w:val="00E35A17"/>
    <w:rsid w:val="00E955EE"/>
    <w:rsid w:val="00EA7512"/>
    <w:rsid w:val="00EB3E03"/>
    <w:rsid w:val="00ED08E5"/>
    <w:rsid w:val="00F01BA7"/>
    <w:rsid w:val="00F057CA"/>
    <w:rsid w:val="00F219F6"/>
    <w:rsid w:val="00F22F13"/>
    <w:rsid w:val="00F416B2"/>
    <w:rsid w:val="00F603F3"/>
    <w:rsid w:val="00F969E8"/>
    <w:rsid w:val="00FB4D56"/>
    <w:rsid w:val="00FC50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D614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2336</Words>
  <Characters>13320</Characters>
  <Application>Microsoft Office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ерспективный  план  по</vt:lpstr>
    </vt:vector>
  </TitlesOfParts>
  <Company>home</Company>
  <LinksUpToDate>false</LinksUpToDate>
  <CharactersWithSpaces>156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спективный  план  по</dc:title>
  <dc:subject/>
  <dc:creator>andrey</dc:creator>
  <cp:keywords/>
  <dc:description/>
  <cp:lastModifiedBy>Admin</cp:lastModifiedBy>
  <cp:revision>2</cp:revision>
  <cp:lastPrinted>2005-01-06T10:21:00Z</cp:lastPrinted>
  <dcterms:created xsi:type="dcterms:W3CDTF">2015-10-28T08:47:00Z</dcterms:created>
  <dcterms:modified xsi:type="dcterms:W3CDTF">2015-10-28T08:47:00Z</dcterms:modified>
</cp:coreProperties>
</file>